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605B" w:rsidRPr="00F64B80" w:rsidRDefault="00D4605B" w:rsidP="002F288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eastAsia="TimesNewRoman" w:hAnsi="Times New Roman"/>
          <w:b/>
          <w:color w:val="000000"/>
          <w:sz w:val="24"/>
          <w:szCs w:val="24"/>
        </w:rPr>
        <w:t>Наименование МО:</w:t>
      </w:r>
      <w:r w:rsidR="00533821" w:rsidRPr="00F64B80">
        <w:rPr>
          <w:rFonts w:ascii="Times New Roman" w:eastAsia="TimesNewRoman" w:hAnsi="Times New Roman"/>
          <w:b/>
          <w:color w:val="000000"/>
          <w:sz w:val="24"/>
          <w:szCs w:val="24"/>
        </w:rPr>
        <w:t xml:space="preserve">  </w:t>
      </w:r>
      <w:r w:rsidRPr="00F64B80">
        <w:rPr>
          <w:rFonts w:ascii="Times New Roman" w:hAnsi="Times New Roman"/>
          <w:sz w:val="24"/>
          <w:szCs w:val="24"/>
        </w:rPr>
        <w:t>Муниципальное образование «</w:t>
      </w:r>
      <w:proofErr w:type="spellStart"/>
      <w:r w:rsidR="003C23FB"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="003C23FB" w:rsidRPr="00F64B80">
        <w:rPr>
          <w:rFonts w:ascii="Times New Roman" w:hAnsi="Times New Roman"/>
          <w:sz w:val="24"/>
          <w:szCs w:val="24"/>
        </w:rPr>
        <w:t xml:space="preserve"> район</w:t>
      </w:r>
      <w:r w:rsidRPr="00F64B80">
        <w:rPr>
          <w:rFonts w:ascii="Times New Roman" w:hAnsi="Times New Roman"/>
          <w:sz w:val="24"/>
          <w:szCs w:val="24"/>
        </w:rPr>
        <w:t>».</w:t>
      </w:r>
    </w:p>
    <w:p w:rsidR="003C23FB" w:rsidRPr="00F64B80" w:rsidRDefault="00D4605B" w:rsidP="003C23FB">
      <w:pPr>
        <w:pStyle w:val="a3"/>
        <w:contextualSpacing/>
        <w:jc w:val="both"/>
      </w:pPr>
      <w:r w:rsidRPr="00F64B80">
        <w:rPr>
          <w:b/>
        </w:rPr>
        <w:t>Наименование элемента</w:t>
      </w:r>
      <w:r w:rsidRPr="00F64B80">
        <w:t xml:space="preserve">:  </w:t>
      </w:r>
      <w:r w:rsidR="003C23FB" w:rsidRPr="00F64B80">
        <w:t>1</w:t>
      </w:r>
      <w:r w:rsidR="00734FFF">
        <w:t>3</w:t>
      </w:r>
      <w:r w:rsidR="003C23FB" w:rsidRPr="00F64B80">
        <w:t>.</w:t>
      </w:r>
      <w:r w:rsidR="00533821" w:rsidRPr="00F64B80">
        <w:t xml:space="preserve">  </w:t>
      </w:r>
      <w:r w:rsidR="003C23FB" w:rsidRPr="00F64B80">
        <w:t>Проведение мероприятий по сокращению сроков и финансовых затрат на прохождение разрешительных процедур в сфере земельных отношений и строительства при реализации инвестиционных проектов»</w:t>
      </w:r>
    </w:p>
    <w:p w:rsidR="00533821" w:rsidRPr="00F64B80" w:rsidRDefault="00D4605B" w:rsidP="00716E0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>Общая вводная информация по элементу:</w:t>
      </w:r>
      <w:r w:rsidR="00533821" w:rsidRPr="00F64B80">
        <w:rPr>
          <w:rFonts w:ascii="Times New Roman" w:hAnsi="Times New Roman"/>
          <w:b/>
          <w:sz w:val="24"/>
          <w:szCs w:val="24"/>
        </w:rPr>
        <w:t xml:space="preserve"> </w:t>
      </w:r>
      <w:r w:rsidR="00533821" w:rsidRPr="00F64B80">
        <w:rPr>
          <w:rFonts w:ascii="Times New Roman" w:hAnsi="Times New Roman"/>
          <w:sz w:val="24"/>
          <w:szCs w:val="24"/>
        </w:rPr>
        <w:t xml:space="preserve">  Для того чтобы объективно оценить условия, в которых </w:t>
      </w:r>
      <w:r w:rsidR="0012038A" w:rsidRPr="00F64B80">
        <w:rPr>
          <w:rFonts w:ascii="Times New Roman" w:hAnsi="Times New Roman"/>
          <w:sz w:val="24"/>
          <w:szCs w:val="24"/>
        </w:rPr>
        <w:t>действует</w:t>
      </w:r>
      <w:r w:rsidR="00533821" w:rsidRPr="00F64B80">
        <w:rPr>
          <w:rFonts w:ascii="Times New Roman" w:hAnsi="Times New Roman"/>
          <w:sz w:val="24"/>
          <w:szCs w:val="24"/>
        </w:rPr>
        <w:t xml:space="preserve"> бизнес, требуется проанализировать барьеры на пути выхода на рынок новых предприятий и препятствия для развития деятельности</w:t>
      </w:r>
      <w:r w:rsidR="0012038A" w:rsidRPr="00F64B80">
        <w:rPr>
          <w:rFonts w:ascii="Times New Roman" w:hAnsi="Times New Roman"/>
          <w:sz w:val="24"/>
          <w:szCs w:val="24"/>
        </w:rPr>
        <w:t xml:space="preserve"> уже функционирующих</w:t>
      </w:r>
      <w:r w:rsidR="004703D9" w:rsidRPr="00F64B80">
        <w:rPr>
          <w:rFonts w:ascii="Times New Roman" w:hAnsi="Times New Roman"/>
          <w:sz w:val="24"/>
          <w:szCs w:val="24"/>
        </w:rPr>
        <w:t xml:space="preserve"> на нем предпринимательских структур и становления нормальной конкуренции.</w:t>
      </w:r>
    </w:p>
    <w:p w:rsidR="004703D9" w:rsidRPr="00F64B80" w:rsidRDefault="004703D9" w:rsidP="00716E0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На возможности выхода новых предприятий на рынок существенное влияние оказываю</w:t>
      </w:r>
      <w:r w:rsidR="0068335D" w:rsidRPr="00F64B80">
        <w:rPr>
          <w:rFonts w:ascii="Times New Roman" w:hAnsi="Times New Roman"/>
          <w:sz w:val="24"/>
          <w:szCs w:val="24"/>
        </w:rPr>
        <w:t>т</w:t>
      </w:r>
      <w:r w:rsidRPr="00F64B80">
        <w:rPr>
          <w:rFonts w:ascii="Times New Roman" w:hAnsi="Times New Roman"/>
          <w:sz w:val="24"/>
          <w:szCs w:val="24"/>
        </w:rPr>
        <w:t xml:space="preserve"> ограничения их деятельности со стороны органов власти и управления всех уровней, в том числе в таких сферах как налогообложение, лицензирование, квотирования, порядок регистрации предприятий и предоставления производственных помещений и земельных участков. Все это можно определить как административные барьеры на пути выхода предприятий на рынок, т.е. препятствия, связанные с необходимостью выполнения предпринимателями обязательных правил и процедур, предусмотренных законодательными и подзаконными актами, а также произвольными актами</w:t>
      </w:r>
      <w:r w:rsidR="00BB2402" w:rsidRPr="00F64B80">
        <w:rPr>
          <w:rFonts w:ascii="Times New Roman" w:hAnsi="Times New Roman"/>
          <w:sz w:val="24"/>
          <w:szCs w:val="24"/>
        </w:rPr>
        <w:t xml:space="preserve"> и действиями органов власти различного уровня, существенно затрудняющими создание и развитие субъектов предпринимательства. В условиях, когда значительная часть ресурсов, необходимых для начала и развития предпринимательской деятельности (объекты недвижимости,  природные ресурсы, земля) находится в собственности субъектов Федерации или в муниципальной собственности, порядок предоставления</w:t>
      </w:r>
      <w:r w:rsidR="00344BB7" w:rsidRPr="00F64B80">
        <w:rPr>
          <w:rFonts w:ascii="Times New Roman" w:hAnsi="Times New Roman"/>
          <w:sz w:val="24"/>
          <w:szCs w:val="24"/>
        </w:rPr>
        <w:t xml:space="preserve"> этих ресурсов и степень их доступности для предпринимателей становятся важными факторами развития бизнеса.</w:t>
      </w:r>
    </w:p>
    <w:p w:rsidR="00533821" w:rsidRPr="00F64B80" w:rsidRDefault="00344BB7" w:rsidP="0053382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  </w:t>
      </w:r>
      <w:r w:rsidR="00533821" w:rsidRPr="00F64B80">
        <w:rPr>
          <w:rFonts w:ascii="Times New Roman" w:hAnsi="Times New Roman"/>
          <w:sz w:val="24"/>
          <w:szCs w:val="24"/>
          <w:shd w:val="clear" w:color="auto" w:fill="FFFFFF"/>
        </w:rPr>
        <w:t>Благоприятный инвестиционный климат в значительной степени характеризуется качеством государственных процедур: от скорости регистрации предприятия и легкости подключения к электрическим сетям до получения разрешений на строительство и развития конкуренции. При этом часть административных барьеров, препятствующих развитию предпринимательской деятельности на территории Российской Федерации, находится на региональном и муниципальном уровне.</w:t>
      </w:r>
    </w:p>
    <w:p w:rsidR="0012038A" w:rsidRPr="00F64B80" w:rsidRDefault="00344BB7" w:rsidP="0012038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</w:t>
      </w:r>
      <w:r w:rsidR="0012038A" w:rsidRPr="00F64B80">
        <w:rPr>
          <w:rFonts w:ascii="Times New Roman" w:hAnsi="Times New Roman"/>
          <w:sz w:val="24"/>
          <w:szCs w:val="24"/>
        </w:rPr>
        <w:t>Целый ряд административных разрешительных процедур в сфере земельных отношений и строительства относятся к полномочиям органов местного самоуправления. Длительные сроки прохождения таких процедур могут являться существенным барьером при запуске и реализации инвестиционного проекта.</w:t>
      </w:r>
    </w:p>
    <w:p w:rsidR="0012038A" w:rsidRPr="00F64B80" w:rsidRDefault="0012038A" w:rsidP="0012038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На муниципальном уровне есть возможность установления и соблюдения сокращенных сроков прохождения разрешительных процедур в сфере земельных отношений и строительства при реализации инвестиционных проектов, что позволяет сократить финансовые, трудовые и временные издержки инвесторов.</w:t>
      </w:r>
    </w:p>
    <w:p w:rsidR="00657480" w:rsidRPr="00F64B80" w:rsidRDefault="00657480" w:rsidP="00DD6F2A">
      <w:pPr>
        <w:pStyle w:val="a3"/>
        <w:shd w:val="clear" w:color="auto" w:fill="FFFFFF"/>
        <w:spacing w:before="0" w:beforeAutospacing="0" w:after="150" w:afterAutospacing="0" w:line="300" w:lineRule="atLeast"/>
        <w:jc w:val="both"/>
        <w:rPr>
          <w:rFonts w:eastAsia="TimesNewRoman"/>
          <w:b/>
          <w:color w:val="000000"/>
        </w:rPr>
      </w:pPr>
    </w:p>
    <w:p w:rsidR="00716E04" w:rsidRPr="00F64B80" w:rsidRDefault="00D4605B" w:rsidP="00DD6F2A">
      <w:pPr>
        <w:pStyle w:val="a3"/>
        <w:shd w:val="clear" w:color="auto" w:fill="FFFFFF"/>
        <w:spacing w:before="0" w:beforeAutospacing="0" w:after="150" w:afterAutospacing="0" w:line="300" w:lineRule="atLeast"/>
        <w:jc w:val="both"/>
      </w:pPr>
      <w:r w:rsidRPr="00F64B80">
        <w:rPr>
          <w:rFonts w:eastAsia="TimesNewRoman"/>
          <w:b/>
          <w:color w:val="000000"/>
        </w:rPr>
        <w:t>Цель внедрения элемента:</w:t>
      </w:r>
      <w:r w:rsidR="000954FA" w:rsidRPr="00F64B80">
        <w:rPr>
          <w:rFonts w:eastAsia="TimesNewRoman"/>
          <w:b/>
          <w:color w:val="000000"/>
        </w:rPr>
        <w:t xml:space="preserve"> </w:t>
      </w:r>
      <w:r w:rsidR="00716E04" w:rsidRPr="00F64B80">
        <w:t>снижение административных барьеров и улучшение предпринимательского климата в МО «</w:t>
      </w:r>
      <w:proofErr w:type="spellStart"/>
      <w:r w:rsidR="00716E04" w:rsidRPr="00F64B80">
        <w:t>Усть-Канский</w:t>
      </w:r>
      <w:proofErr w:type="spellEnd"/>
      <w:r w:rsidR="00716E04" w:rsidRPr="00F64B80">
        <w:t xml:space="preserve"> район».</w:t>
      </w:r>
    </w:p>
    <w:p w:rsidR="00716E04" w:rsidRPr="00F64B80" w:rsidRDefault="00D4605B" w:rsidP="002F28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" w:hAnsi="Times New Roman"/>
          <w:b/>
          <w:color w:val="000000"/>
          <w:sz w:val="24"/>
          <w:szCs w:val="24"/>
        </w:rPr>
      </w:pPr>
      <w:r w:rsidRPr="00F64B80">
        <w:rPr>
          <w:rFonts w:ascii="Times New Roman" w:eastAsia="TimesNewRoman" w:hAnsi="Times New Roman"/>
          <w:b/>
          <w:color w:val="000000"/>
          <w:sz w:val="24"/>
          <w:szCs w:val="24"/>
        </w:rPr>
        <w:t>Оценка текущего состояния:</w:t>
      </w:r>
    </w:p>
    <w:p w:rsidR="007002A1" w:rsidRPr="00F64B80" w:rsidRDefault="0012664D" w:rsidP="007002A1">
      <w:pPr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   В</w:t>
      </w:r>
      <w:r w:rsidR="00A35320"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 настоящее время вектор федерального законодателя направлен на создание условий, при которых разрешительные процедуры, связанные со строительством или реконструкцией зданий упрощаются</w:t>
      </w:r>
      <w:r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. </w:t>
      </w:r>
    </w:p>
    <w:p w:rsidR="00A35320" w:rsidRPr="00F64B80" w:rsidRDefault="007002A1" w:rsidP="007002A1">
      <w:pPr>
        <w:spacing w:after="0" w:line="240" w:lineRule="auto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 О</w:t>
      </w:r>
      <w:r w:rsidR="00A35320" w:rsidRPr="00F64B80">
        <w:rPr>
          <w:rFonts w:ascii="Times New Roman" w:hAnsi="Times New Roman"/>
          <w:sz w:val="24"/>
          <w:szCs w:val="24"/>
          <w:shd w:val="clear" w:color="auto" w:fill="FFFFFF"/>
        </w:rPr>
        <w:t>рганы власти ведут работу по</w:t>
      </w:r>
      <w:r w:rsidRPr="00F64B80">
        <w:rPr>
          <w:rFonts w:ascii="Times New Roman" w:hAnsi="Times New Roman"/>
          <w:sz w:val="24"/>
          <w:szCs w:val="24"/>
          <w:shd w:val="clear" w:color="auto" w:fill="FFFFFF"/>
        </w:rPr>
        <w:t xml:space="preserve"> сокращению количества процедур, </w:t>
      </w:r>
      <w:r w:rsidR="00A35320" w:rsidRPr="00F64B80">
        <w:rPr>
          <w:rFonts w:ascii="Times New Roman" w:hAnsi="Times New Roman"/>
          <w:sz w:val="24"/>
          <w:szCs w:val="24"/>
          <w:shd w:val="clear" w:color="auto" w:fill="FFFFFF"/>
        </w:rPr>
        <w:t>существует проблема несоблюдения и затягивании сроков выдачи разрешений на строительство, что влечет за собой негативные последствия для предпринимателей в виде потери времени и значительных денежных затратах, что негативно сказывается на реализации проектов</w:t>
      </w:r>
      <w:r w:rsidRPr="00F64B80">
        <w:rPr>
          <w:rFonts w:ascii="Times New Roman" w:hAnsi="Times New Roman"/>
          <w:sz w:val="24"/>
          <w:szCs w:val="24"/>
          <w:shd w:val="clear" w:color="auto" w:fill="FFFFFF"/>
        </w:rPr>
        <w:t>.</w:t>
      </w:r>
      <w:r w:rsidRPr="00F64B80">
        <w:rPr>
          <w:rFonts w:ascii="Times New Roman" w:hAnsi="Times New Roman"/>
          <w:sz w:val="24"/>
          <w:szCs w:val="24"/>
        </w:rPr>
        <w:t xml:space="preserve"> Для сокращения финансовых, трудовых и временных издержек инвесторов </w:t>
      </w:r>
      <w:r w:rsidR="00A35320" w:rsidRPr="00F64B80">
        <w:rPr>
          <w:rFonts w:ascii="Times New Roman" w:hAnsi="Times New Roman"/>
          <w:sz w:val="24"/>
          <w:szCs w:val="24"/>
          <w:shd w:val="clear" w:color="auto" w:fill="FFFFFF"/>
        </w:rPr>
        <w:lastRenderedPageBreak/>
        <w:t xml:space="preserve">необходимо упростить и усовершенствовать административные процедуры в процессе осуществления строительства, начиная от стадии получения документов территориального планирования и заканчивая вводом в эксплуатацию объектов капитального строительства. Необходимо сделать данные процедуры более простыми, прозрачными, краткими и менее затратными. </w:t>
      </w:r>
      <w:r w:rsidR="00DB6CA7" w:rsidRPr="00F64B80">
        <w:rPr>
          <w:rFonts w:ascii="Times New Roman" w:hAnsi="Times New Roman"/>
          <w:sz w:val="24"/>
          <w:szCs w:val="24"/>
          <w:shd w:val="clear" w:color="auto" w:fill="FFFFFF"/>
        </w:rPr>
        <w:t>С</w:t>
      </w:r>
      <w:r w:rsidR="00A35320" w:rsidRPr="00F64B80">
        <w:rPr>
          <w:rFonts w:ascii="Times New Roman" w:hAnsi="Times New Roman"/>
          <w:sz w:val="24"/>
          <w:szCs w:val="24"/>
          <w:shd w:val="clear" w:color="auto" w:fill="FFFFFF"/>
        </w:rPr>
        <w:t>облюдение закона и действия исключительно в рамках правового поля позволят минимизировать и устранить препятствия в выдаче разрешений на строительство, и гарантировать комфортные условия ведения предпринимательской деятельности в данной сфере</w:t>
      </w:r>
      <w:r w:rsidR="00DB6CA7" w:rsidRPr="00F64B80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DE4224" w:rsidRPr="00F64B80" w:rsidRDefault="00DE4224" w:rsidP="00DE422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Для внедрения элементов  Стандарта первоочередным необходимым мероприятием была разработка пошагового плана мероприятий внедрения стандарта (Дорожной карты), в которой были расписаны мероприятия необходимые для достижения конечного результата, направленного на улучшение качества предоставляемых муниципальных услуг и их оценки; </w:t>
      </w:r>
    </w:p>
    <w:p w:rsidR="00DE4224" w:rsidRPr="00F64B80" w:rsidRDefault="00DE4224" w:rsidP="00DE422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был проведен анализ административных регламентов предоставления муниципальных услуг в сфере земельных отношений, в сфере строительства (сфер, касающихся реализации инвестиционных проектов), создана рабочая группа по оптимизации административных процедур;</w:t>
      </w:r>
    </w:p>
    <w:p w:rsidR="00DE4224" w:rsidRPr="00F64B80" w:rsidRDefault="00DE4224" w:rsidP="00DE422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были определены возможности по сокращению сроков предоставления муниципальных услуг инвесторам. </w:t>
      </w:r>
    </w:p>
    <w:p w:rsidR="00CE0F60" w:rsidRPr="00F64B80" w:rsidRDefault="00DE4224" w:rsidP="00DE422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</w:t>
      </w:r>
    </w:p>
    <w:p w:rsidR="00DE4224" w:rsidRPr="00F64B80" w:rsidRDefault="00DE4224" w:rsidP="00DE422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</w:t>
      </w:r>
      <w:r w:rsidRPr="00F64B80">
        <w:rPr>
          <w:rFonts w:ascii="Times New Roman" w:hAnsi="Times New Roman"/>
          <w:b/>
          <w:sz w:val="24"/>
          <w:szCs w:val="24"/>
        </w:rPr>
        <w:t>Проблемы:</w:t>
      </w:r>
    </w:p>
    <w:p w:rsidR="00DE4224" w:rsidRPr="00F64B80" w:rsidRDefault="00DE4224" w:rsidP="00DE4224">
      <w:pPr>
        <w:shd w:val="clear" w:color="auto" w:fill="FFFFFF"/>
        <w:spacing w:after="150" w:line="315" w:lineRule="atLeast"/>
        <w:jc w:val="both"/>
        <w:rPr>
          <w:rStyle w:val="a5"/>
          <w:rFonts w:ascii="Times New Roman" w:hAnsi="Times New Roman"/>
          <w:b w:val="0"/>
          <w:sz w:val="24"/>
          <w:szCs w:val="24"/>
          <w:shd w:val="clear" w:color="auto" w:fill="F6F6F6"/>
        </w:rPr>
      </w:pPr>
      <w:r w:rsidRPr="00F64B80">
        <w:rPr>
          <w:rFonts w:ascii="Times New Roman" w:hAnsi="Times New Roman"/>
          <w:sz w:val="24"/>
          <w:szCs w:val="24"/>
        </w:rPr>
        <w:t xml:space="preserve">Необходимость налаживания более тесного взаимодействия с Федеральными органами исполнительной власти, в частности с Управлением государственной регистрации, кадастра и картографии по Республике Алтай, и филиалом  </w:t>
      </w:r>
      <w:r w:rsidRPr="00F64B80">
        <w:rPr>
          <w:rStyle w:val="a5"/>
          <w:rFonts w:ascii="Times New Roman" w:hAnsi="Times New Roman"/>
          <w:b w:val="0"/>
          <w:sz w:val="24"/>
          <w:szCs w:val="24"/>
          <w:shd w:val="clear" w:color="auto" w:fill="F6F6F6"/>
        </w:rPr>
        <w:t xml:space="preserve">ФГБУ «ФКП </w:t>
      </w:r>
      <w:proofErr w:type="spellStart"/>
      <w:r w:rsidRPr="00F64B80">
        <w:rPr>
          <w:rStyle w:val="a5"/>
          <w:rFonts w:ascii="Times New Roman" w:hAnsi="Times New Roman"/>
          <w:b w:val="0"/>
          <w:sz w:val="24"/>
          <w:szCs w:val="24"/>
          <w:shd w:val="clear" w:color="auto" w:fill="F6F6F6"/>
        </w:rPr>
        <w:t>Росреестра</w:t>
      </w:r>
      <w:proofErr w:type="spellEnd"/>
      <w:r w:rsidRPr="00F64B80">
        <w:rPr>
          <w:rStyle w:val="a5"/>
          <w:rFonts w:ascii="Times New Roman" w:hAnsi="Times New Roman"/>
          <w:b w:val="0"/>
          <w:sz w:val="24"/>
          <w:szCs w:val="24"/>
          <w:shd w:val="clear" w:color="auto" w:fill="F6F6F6"/>
        </w:rPr>
        <w:t>» по Республике Алтай.</w:t>
      </w:r>
    </w:p>
    <w:p w:rsidR="00DE4224" w:rsidRPr="00F64B80" w:rsidRDefault="00DE4224" w:rsidP="00DE422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>Организация работ по внедрению элемента Стандарта:</w:t>
      </w:r>
    </w:p>
    <w:p w:rsidR="00CE0F60" w:rsidRPr="00F64B80" w:rsidRDefault="00CE0F60" w:rsidP="0068335D">
      <w:pPr>
        <w:widowControl w:val="0"/>
        <w:tabs>
          <w:tab w:val="left" w:pos="1134"/>
          <w:tab w:val="left" w:pos="595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68335D" w:rsidRPr="00F64B80" w:rsidRDefault="0068335D" w:rsidP="0068335D">
      <w:pPr>
        <w:widowControl w:val="0"/>
        <w:tabs>
          <w:tab w:val="left" w:pos="1134"/>
          <w:tab w:val="left" w:pos="595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лан мероприятий по внедрению элемента Стандарта №1</w:t>
      </w:r>
      <w:r w:rsidR="00734FFF">
        <w:rPr>
          <w:rFonts w:ascii="Times New Roman" w:hAnsi="Times New Roman"/>
          <w:sz w:val="24"/>
          <w:szCs w:val="24"/>
        </w:rPr>
        <w:t>3</w:t>
      </w:r>
    </w:p>
    <w:p w:rsidR="0068335D" w:rsidRPr="00F64B80" w:rsidRDefault="008F4BA4" w:rsidP="0068335D">
      <w:pPr>
        <w:pStyle w:val="a3"/>
        <w:contextualSpacing/>
        <w:jc w:val="center"/>
      </w:pPr>
      <w:r w:rsidRPr="00F64B80">
        <w:t>«</w:t>
      </w:r>
      <w:r w:rsidR="0068335D" w:rsidRPr="00F64B80">
        <w:t>Проведение мероприятий по сокращению сроков и финансовых затрат на прохождение разрешительных процедур в сфере земельных отношений и строительства при реализации инвестиционных проектов</w:t>
      </w:r>
      <w:r w:rsidRPr="00F64B80">
        <w:t>»</w:t>
      </w:r>
    </w:p>
    <w:p w:rsidR="00CE0F60" w:rsidRPr="00F64B80" w:rsidRDefault="00CE0F60" w:rsidP="0068335D">
      <w:pPr>
        <w:pStyle w:val="a3"/>
        <w:contextualSpacing/>
        <w:jc w:val="center"/>
        <w:rPr>
          <w:sz w:val="28"/>
          <w:szCs w:val="28"/>
        </w:rPr>
      </w:pPr>
    </w:p>
    <w:tbl>
      <w:tblPr>
        <w:tblW w:w="11199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09"/>
        <w:gridCol w:w="2977"/>
        <w:gridCol w:w="2977"/>
        <w:gridCol w:w="1134"/>
        <w:gridCol w:w="992"/>
        <w:gridCol w:w="2410"/>
      </w:tblGrid>
      <w:tr w:rsidR="009F49F7" w:rsidRPr="00F64B80" w:rsidTr="008F4BA4">
        <w:trPr>
          <w:trHeight w:val="1559"/>
        </w:trPr>
        <w:tc>
          <w:tcPr>
            <w:tcW w:w="709" w:type="dxa"/>
            <w:vMerge w:val="restart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8080" w:type="dxa"/>
            <w:gridSpan w:val="4"/>
            <w:shd w:val="clear" w:color="auto" w:fill="auto"/>
            <w:hideMark/>
          </w:tcPr>
          <w:p w:rsidR="009F49F7" w:rsidRPr="00F64B80" w:rsidRDefault="009F49F7" w:rsidP="009F49F7">
            <w:pPr>
              <w:pStyle w:val="a3"/>
              <w:contextualSpacing/>
              <w:rPr>
                <w:bCs/>
              </w:rPr>
            </w:pPr>
          </w:p>
          <w:p w:rsidR="009F49F7" w:rsidRPr="00F64B80" w:rsidRDefault="009F49F7" w:rsidP="009F49F7">
            <w:pPr>
              <w:pStyle w:val="a3"/>
              <w:contextualSpacing/>
              <w:jc w:val="both"/>
              <w:rPr>
                <w:bCs/>
              </w:rPr>
            </w:pPr>
            <w:r w:rsidRPr="00F64B80">
              <w:rPr>
                <w:bCs/>
              </w:rPr>
              <w:t>Наименование элемента  Стандарта: «</w:t>
            </w:r>
            <w:r w:rsidRPr="00F64B80">
              <w:rPr>
                <w:bCs/>
                <w:iCs/>
              </w:rPr>
              <w:t>Сокращение сроков прохождения разрешительных процедур в сфере земельных отношений и строительства при реализации инвестиционных проектов</w:t>
            </w:r>
          </w:p>
        </w:tc>
        <w:tc>
          <w:tcPr>
            <w:tcW w:w="2410" w:type="dxa"/>
            <w:vMerge w:val="restart"/>
            <w:shd w:val="clear" w:color="auto" w:fill="auto"/>
            <w:hideMark/>
          </w:tcPr>
          <w:p w:rsidR="009F49F7" w:rsidRPr="00F64B80" w:rsidRDefault="009F49F7" w:rsidP="009F49F7">
            <w:pPr>
              <w:rPr>
                <w:rFonts w:ascii="Times New Roman" w:hAnsi="Times New Roman"/>
                <w:bCs/>
                <w:color w:val="000000"/>
              </w:rPr>
            </w:pPr>
          </w:p>
          <w:p w:rsidR="009F49F7" w:rsidRPr="00F64B80" w:rsidRDefault="009F49F7" w:rsidP="009F49F7">
            <w:pPr>
              <w:rPr>
                <w:rFonts w:ascii="Times New Roman" w:hAnsi="Times New Roman"/>
                <w:bCs/>
                <w:color w:val="000000"/>
              </w:rPr>
            </w:pPr>
          </w:p>
          <w:p w:rsidR="009F49F7" w:rsidRPr="00F64B80" w:rsidRDefault="009F49F7" w:rsidP="009F49F7">
            <w:pPr>
              <w:rPr>
                <w:rFonts w:ascii="Times New Roman" w:hAnsi="Times New Roman"/>
                <w:bCs/>
                <w:color w:val="000000"/>
              </w:rPr>
            </w:pPr>
          </w:p>
          <w:p w:rsidR="009F49F7" w:rsidRPr="00F64B80" w:rsidRDefault="009F49F7" w:rsidP="009F49F7">
            <w:pPr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 xml:space="preserve">Глава </w:t>
            </w:r>
            <w:proofErr w:type="spellStart"/>
            <w:r w:rsidRPr="00F64B80">
              <w:rPr>
                <w:rFonts w:ascii="Times New Roman" w:hAnsi="Times New Roman"/>
                <w:bCs/>
                <w:color w:val="000000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bCs/>
                <w:color w:val="000000"/>
              </w:rPr>
              <w:t xml:space="preserve"> района (аймака)»</w:t>
            </w:r>
          </w:p>
          <w:p w:rsidR="009F49F7" w:rsidRPr="00F64B80" w:rsidRDefault="009F49F7" w:rsidP="009F49F7">
            <w:pPr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 xml:space="preserve"> Г.Н. </w:t>
            </w:r>
            <w:proofErr w:type="spellStart"/>
            <w:r w:rsidRPr="00F64B80">
              <w:rPr>
                <w:rFonts w:ascii="Times New Roman" w:hAnsi="Times New Roman"/>
                <w:bCs/>
                <w:color w:val="000000"/>
              </w:rPr>
              <w:t>Пильтин</w:t>
            </w:r>
            <w:proofErr w:type="spellEnd"/>
            <w:r w:rsidRPr="00F64B80">
              <w:rPr>
                <w:rFonts w:ascii="Times New Roman" w:hAnsi="Times New Roman"/>
                <w:bCs/>
                <w:color w:val="000000"/>
              </w:rPr>
              <w:t>, тел:83884722371</w:t>
            </w:r>
          </w:p>
        </w:tc>
      </w:tr>
      <w:tr w:rsidR="009F49F7" w:rsidRPr="00F64B80" w:rsidTr="008F4BA4">
        <w:trPr>
          <w:trHeight w:val="300"/>
        </w:trPr>
        <w:tc>
          <w:tcPr>
            <w:tcW w:w="709" w:type="dxa"/>
            <w:vMerge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  <w:bCs/>
              </w:rPr>
            </w:pPr>
          </w:p>
        </w:tc>
        <w:tc>
          <w:tcPr>
            <w:tcW w:w="8080" w:type="dxa"/>
            <w:gridSpan w:val="4"/>
            <w:shd w:val="clear" w:color="auto" w:fill="auto"/>
            <w:vAlign w:val="center"/>
          </w:tcPr>
          <w:p w:rsidR="009F49F7" w:rsidRPr="00F64B80" w:rsidRDefault="009F49F7" w:rsidP="00CE0F60">
            <w:pPr>
              <w:jc w:val="both"/>
              <w:rPr>
                <w:rFonts w:ascii="Times New Roman" w:hAnsi="Times New Roman"/>
                <w:bCs/>
                <w:iCs/>
              </w:rPr>
            </w:pPr>
            <w:r w:rsidRPr="00F64B80">
              <w:rPr>
                <w:rFonts w:ascii="Times New Roman" w:hAnsi="Times New Roman"/>
                <w:bCs/>
              </w:rPr>
              <w:t xml:space="preserve">Оценка текущего состояния: В муниципальном образовании проведены мероприятия по сокращению сроков и финансовых затрат на </w:t>
            </w:r>
            <w:r w:rsidRPr="00F64B80">
              <w:rPr>
                <w:rFonts w:ascii="Times New Roman" w:hAnsi="Times New Roman"/>
                <w:bCs/>
                <w:iCs/>
              </w:rPr>
              <w:t>прохождение разрешительных процедур в сфере земельных отношений и строительства при реализации инвестиционных проектов на территории МО «</w:t>
            </w:r>
            <w:proofErr w:type="spellStart"/>
            <w:r w:rsidRPr="00F64B80">
              <w:rPr>
                <w:rFonts w:ascii="Times New Roman" w:hAnsi="Times New Roman"/>
                <w:bCs/>
                <w:iCs/>
              </w:rPr>
              <w:t>Усть-Канский</w:t>
            </w:r>
            <w:proofErr w:type="spellEnd"/>
            <w:r w:rsidRPr="00F64B80">
              <w:rPr>
                <w:rFonts w:ascii="Times New Roman" w:hAnsi="Times New Roman"/>
                <w:bCs/>
                <w:iCs/>
              </w:rPr>
              <w:t xml:space="preserve"> район», оптимизация административных процедур</w:t>
            </w:r>
            <w:r w:rsidR="008F4BA4" w:rsidRPr="00F64B80">
              <w:rPr>
                <w:rFonts w:ascii="Times New Roman" w:hAnsi="Times New Roman"/>
                <w:bCs/>
                <w:iCs/>
              </w:rPr>
              <w:t>.</w:t>
            </w:r>
          </w:p>
          <w:p w:rsidR="009F49F7" w:rsidRPr="00F64B80" w:rsidRDefault="009F49F7" w:rsidP="00CE0F60">
            <w:pPr>
              <w:jc w:val="both"/>
              <w:rPr>
                <w:rFonts w:ascii="Times New Roman" w:hAnsi="Times New Roman"/>
                <w:bCs/>
                <w:iCs/>
              </w:rPr>
            </w:pPr>
            <w:r w:rsidRPr="00F64B80">
              <w:rPr>
                <w:rFonts w:ascii="Times New Roman" w:hAnsi="Times New Roman"/>
                <w:bCs/>
                <w:iCs/>
              </w:rPr>
              <w:t>Планируемые значения по ключевым показателям эффективности внедрения практики: среднее время прохождения разрешительных процедур в сфере земельных отношений и строительства при реализации инвестиционных проектов – 76 дней;</w:t>
            </w:r>
          </w:p>
          <w:p w:rsidR="009F49F7" w:rsidRPr="00F64B80" w:rsidRDefault="009F49F7" w:rsidP="00CE0F60">
            <w:pPr>
              <w:jc w:val="both"/>
              <w:rPr>
                <w:rFonts w:ascii="Times New Roman" w:hAnsi="Times New Roman"/>
                <w:bCs/>
              </w:rPr>
            </w:pPr>
            <w:r w:rsidRPr="00F64B80">
              <w:rPr>
                <w:rFonts w:ascii="Times New Roman" w:hAnsi="Times New Roman"/>
                <w:bCs/>
                <w:iCs/>
              </w:rPr>
              <w:t xml:space="preserve">Доля заявлений о государственной регистрации прав на недвижимое имущество и </w:t>
            </w:r>
            <w:r w:rsidRPr="00F64B80">
              <w:rPr>
                <w:rFonts w:ascii="Times New Roman" w:hAnsi="Times New Roman"/>
                <w:bCs/>
                <w:iCs/>
              </w:rPr>
              <w:lastRenderedPageBreak/>
              <w:t xml:space="preserve">сделок с ним в отношении договоров аренды имущества, находящихся в муниципальной собственности (договоров, требующих регистрации), поданных в территориальное управление  </w:t>
            </w:r>
            <w:proofErr w:type="spellStart"/>
            <w:r w:rsidRPr="00F64B80">
              <w:rPr>
                <w:rFonts w:ascii="Times New Roman" w:hAnsi="Times New Roman"/>
                <w:bCs/>
                <w:iCs/>
              </w:rPr>
              <w:t>Росреестра</w:t>
            </w:r>
            <w:proofErr w:type="spellEnd"/>
            <w:r w:rsidRPr="00F64B80">
              <w:rPr>
                <w:rFonts w:ascii="Times New Roman" w:hAnsi="Times New Roman"/>
                <w:bCs/>
                <w:iCs/>
              </w:rPr>
              <w:t xml:space="preserve"> органом местного самоуправления самостоятельно -100 %</w:t>
            </w:r>
          </w:p>
        </w:tc>
        <w:tc>
          <w:tcPr>
            <w:tcW w:w="2410" w:type="dxa"/>
            <w:vMerge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  <w:bCs/>
                <w:color w:val="000000"/>
              </w:rPr>
            </w:pPr>
          </w:p>
        </w:tc>
      </w:tr>
      <w:tr w:rsidR="009F49F7" w:rsidRPr="00F64B80" w:rsidTr="00216CFA">
        <w:trPr>
          <w:trHeight w:val="570"/>
        </w:trPr>
        <w:tc>
          <w:tcPr>
            <w:tcW w:w="709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lastRenderedPageBreak/>
              <w:t>№№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Этап реализации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Результат этапа реализации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Дата начала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Дата окончания</w:t>
            </w:r>
          </w:p>
        </w:tc>
        <w:tc>
          <w:tcPr>
            <w:tcW w:w="2410" w:type="dxa"/>
            <w:vMerge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  <w:bCs/>
                <w:color w:val="000000"/>
              </w:rPr>
            </w:pPr>
          </w:p>
        </w:tc>
      </w:tr>
      <w:tr w:rsidR="009F49F7" w:rsidRPr="00F64B80" w:rsidTr="00216CFA">
        <w:trPr>
          <w:trHeight w:val="570"/>
        </w:trPr>
        <w:tc>
          <w:tcPr>
            <w:tcW w:w="709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1.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Создание рабочей группы по оптимизации административных процедур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распоряжением  Главы </w:t>
            </w:r>
            <w:proofErr w:type="spell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района (аймака) от 20.08.2015г. № 480 создана рабочая группа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216CFA" w:rsidRPr="00F64B80" w:rsidRDefault="009F49F7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5.08.</w:t>
            </w:r>
          </w:p>
          <w:p w:rsidR="009F49F7" w:rsidRPr="00F64B80" w:rsidRDefault="009F49F7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8.</w:t>
            </w:r>
          </w:p>
          <w:p w:rsidR="009F49F7" w:rsidRPr="00F64B80" w:rsidRDefault="009F49F7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21443A" w:rsidRPr="00F64B80" w:rsidTr="00216CFA">
        <w:trPr>
          <w:trHeight w:val="570"/>
        </w:trPr>
        <w:tc>
          <w:tcPr>
            <w:tcW w:w="709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2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Создание экспертной группы по оптимизации административных процедур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21443A" w:rsidRPr="00F64B80" w:rsidRDefault="0021443A" w:rsidP="0021443A">
            <w:pPr>
              <w:rPr>
                <w:rFonts w:ascii="Times New Roman" w:hAnsi="Times New Roman"/>
                <w:bCs/>
                <w:iCs/>
                <w:color w:val="000000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распоряжением  Главы </w:t>
            </w:r>
            <w:proofErr w:type="spell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района (аймака) от 20.08.2015г №479/1создана экспертная группа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216CF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5.08.</w:t>
            </w:r>
          </w:p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8.</w:t>
            </w:r>
          </w:p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21443A" w:rsidRPr="00F64B80" w:rsidTr="00216CFA">
        <w:trPr>
          <w:trHeight w:val="570"/>
        </w:trPr>
        <w:tc>
          <w:tcPr>
            <w:tcW w:w="709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jc w:val="center"/>
              <w:rPr>
                <w:rFonts w:ascii="Times New Roman" w:hAnsi="Times New Roman"/>
                <w:bCs/>
                <w:color w:val="000000"/>
              </w:rPr>
            </w:pPr>
            <w:r w:rsidRPr="00F64B80">
              <w:rPr>
                <w:rFonts w:ascii="Times New Roman" w:hAnsi="Times New Roman"/>
                <w:bCs/>
                <w:color w:val="000000"/>
              </w:rPr>
              <w:t>3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Изучение и анализ лучших практик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21443A" w:rsidRPr="00F64B80" w:rsidRDefault="0021443A" w:rsidP="0021443A">
            <w:pPr>
              <w:rPr>
                <w:rFonts w:ascii="Times New Roman" w:hAnsi="Times New Roman"/>
                <w:bCs/>
                <w:iCs/>
                <w:color w:val="000000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>Протокол заседания рабочей группы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216CF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8.</w:t>
            </w:r>
          </w:p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21443A" w:rsidRPr="00F64B80" w:rsidRDefault="0021443A" w:rsidP="0021443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9.</w:t>
            </w:r>
          </w:p>
          <w:p w:rsidR="0021443A" w:rsidRPr="00F64B80" w:rsidRDefault="0021443A" w:rsidP="0021443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9F49F7" w:rsidRPr="00F64B80" w:rsidTr="00216CFA">
        <w:trPr>
          <w:trHeight w:val="1155"/>
        </w:trPr>
        <w:tc>
          <w:tcPr>
            <w:tcW w:w="709" w:type="dxa"/>
            <w:shd w:val="clear" w:color="000000" w:fill="FFFFFF"/>
            <w:vAlign w:val="center"/>
            <w:hideMark/>
          </w:tcPr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4</w:t>
            </w:r>
          </w:p>
        </w:tc>
        <w:tc>
          <w:tcPr>
            <w:tcW w:w="2977" w:type="dxa"/>
            <w:shd w:val="clear" w:color="000000" w:fill="FFFFFF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Анализ существующей схемы взаимодействия  участников при прохождении административных процедур</w:t>
            </w:r>
          </w:p>
        </w:tc>
        <w:tc>
          <w:tcPr>
            <w:tcW w:w="2977" w:type="dxa"/>
            <w:shd w:val="clear" w:color="000000" w:fill="FFFFFF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схема взаимодействия  участников при прохождении административных процедур</w:t>
            </w:r>
          </w:p>
        </w:tc>
        <w:tc>
          <w:tcPr>
            <w:tcW w:w="1134" w:type="dxa"/>
            <w:shd w:val="clear" w:color="000000" w:fill="FFFFFF"/>
            <w:vAlign w:val="center"/>
            <w:hideMark/>
          </w:tcPr>
          <w:p w:rsidR="00216CF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8.</w:t>
            </w:r>
          </w:p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  <w:vAlign w:val="center"/>
            <w:hideMark/>
          </w:tcPr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9.</w:t>
            </w:r>
          </w:p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  <w:hideMark/>
          </w:tcPr>
          <w:p w:rsidR="009F49F7" w:rsidRPr="00F64B80" w:rsidRDefault="009F49F7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9F49F7" w:rsidRPr="00F64B80" w:rsidTr="00216CFA">
        <w:trPr>
          <w:trHeight w:val="1733"/>
        </w:trPr>
        <w:tc>
          <w:tcPr>
            <w:tcW w:w="709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5</w:t>
            </w:r>
            <w:r w:rsidR="009F49F7" w:rsidRPr="00F64B80">
              <w:rPr>
                <w:rFonts w:ascii="Times New Roman" w:hAnsi="Times New Roman"/>
              </w:rPr>
              <w:t>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21443A" w:rsidP="0021443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Формирование и утверждение дорожной карты  по сокращению разрешительных процедур в сфере земельных отношений и строительства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Дорожная карта</w:t>
            </w:r>
          </w:p>
        </w:tc>
        <w:tc>
          <w:tcPr>
            <w:tcW w:w="1134" w:type="dxa"/>
            <w:shd w:val="clear" w:color="000000" w:fill="FFFFFF"/>
          </w:tcPr>
          <w:p w:rsidR="00216CFA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.09.</w:t>
            </w:r>
          </w:p>
          <w:p w:rsidR="009F49F7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</w:tcPr>
          <w:p w:rsidR="0021443A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0.09.</w:t>
            </w:r>
          </w:p>
          <w:p w:rsidR="009F49F7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9F49F7" w:rsidRPr="00F64B80" w:rsidTr="00216CFA">
        <w:trPr>
          <w:trHeight w:val="1155"/>
        </w:trPr>
        <w:tc>
          <w:tcPr>
            <w:tcW w:w="709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6</w:t>
            </w:r>
            <w:r w:rsidR="009F49F7" w:rsidRPr="00F64B80">
              <w:rPr>
                <w:rFonts w:ascii="Times New Roman" w:hAnsi="Times New Roman"/>
              </w:rPr>
              <w:t>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Анализ административных регламентов предоставления муниципальных услуг в сфере строительства, земельных отношений, действующих на территории МО «</w:t>
            </w:r>
            <w:proofErr w:type="spellStart"/>
            <w:r w:rsidRPr="00F64B80">
              <w:rPr>
                <w:rFonts w:ascii="Times New Roman" w:hAnsi="Times New Roman"/>
              </w:rPr>
              <w:t>Усть-Канский</w:t>
            </w:r>
            <w:proofErr w:type="spellEnd"/>
            <w:r w:rsidRPr="00F64B80">
              <w:rPr>
                <w:rFonts w:ascii="Times New Roman" w:hAnsi="Times New Roman"/>
              </w:rPr>
              <w:t xml:space="preserve"> район», сокращение сроков проведения отдельных административных процедур «внутри» муниципальных услуг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9F49F7" w:rsidP="001970FC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</w:pPr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 xml:space="preserve">Утверждено постановление №60  от 24 июля 2015 года "О сокращении сроков подготовки разрешения на строительство и градостроительного плана земельного участка и внесения изменений в административный регламент" (Приложения: №1 Административный регламент </w:t>
            </w:r>
            <w:r w:rsidRPr="00F64B80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предоставления муниципальной услуги «Выдача разрешения на строительство», №2 Административный регламент предоставления муниципальной услуги </w:t>
            </w:r>
            <w:r w:rsidRPr="00F64B80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lastRenderedPageBreak/>
              <w:t>«Выдача градостроительного плана земельного участка»</w:t>
            </w:r>
            <w:r w:rsidRPr="00F64B80">
              <w:rPr>
                <w:rFonts w:ascii="Times New Roman" w:hAnsi="Times New Roman" w:cs="Times New Roman"/>
                <w:b/>
                <w:color w:val="000000"/>
                <w:sz w:val="22"/>
                <w:szCs w:val="22"/>
              </w:rPr>
              <w:t>)</w:t>
            </w:r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 xml:space="preserve">:  </w:t>
            </w:r>
          </w:p>
          <w:p w:rsidR="009F49F7" w:rsidRPr="00F64B80" w:rsidRDefault="009F49F7" w:rsidP="001970FC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</w:pPr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>А. Сократить срок   в пункте 7 административного регламента предоставления муниципальной услуги "Выдача разрешений на строительство утвержденного постановлением  Главы администрации МО "</w:t>
            </w:r>
            <w:proofErr w:type="spellStart"/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>Усть-Канский</w:t>
            </w:r>
            <w:proofErr w:type="spellEnd"/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 xml:space="preserve"> район"  слова "10 календарных дней" </w:t>
            </w:r>
            <w:proofErr w:type="gramStart"/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>заменить на слова</w:t>
            </w:r>
            <w:proofErr w:type="gramEnd"/>
            <w:r w:rsidRPr="00F64B80">
              <w:rPr>
                <w:rFonts w:ascii="Times New Roman" w:hAnsi="Times New Roman" w:cs="Times New Roman"/>
                <w:bCs/>
                <w:iCs/>
                <w:color w:val="000000"/>
                <w:sz w:val="22"/>
                <w:szCs w:val="22"/>
              </w:rPr>
              <w:t xml:space="preserve"> "6 календарных дней";                                                       </w:t>
            </w:r>
          </w:p>
          <w:p w:rsidR="009F49F7" w:rsidRPr="00F64B80" w:rsidRDefault="009F49F7" w:rsidP="001970FC">
            <w:pPr>
              <w:rPr>
                <w:rFonts w:ascii="Times New Roman" w:hAnsi="Times New Roman"/>
                <w:bCs/>
                <w:iCs/>
                <w:color w:val="000000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>Б.  В пункте  7 административного регламента предоставления муниципальной услуги "Выдача градостроительного плана земельного участка", утвержденного постановлением Главы администрации  МО "</w:t>
            </w:r>
            <w:proofErr w:type="spell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Усть-Канский</w:t>
            </w:r>
            <w:proofErr w:type="spell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район" слова "30 календарных дней" </w:t>
            </w:r>
            <w:proofErr w:type="gram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заменить на слова</w:t>
            </w:r>
            <w:proofErr w:type="gram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"15 календарных дней"</w:t>
            </w:r>
          </w:p>
        </w:tc>
        <w:tc>
          <w:tcPr>
            <w:tcW w:w="1134" w:type="dxa"/>
            <w:shd w:val="clear" w:color="000000" w:fill="FFFFFF"/>
          </w:tcPr>
          <w:p w:rsidR="00216CFA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lastRenderedPageBreak/>
              <w:t>01.10.</w:t>
            </w:r>
          </w:p>
          <w:p w:rsidR="009F49F7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  <w:p w:rsidR="009F49F7" w:rsidRPr="00F64B80" w:rsidRDefault="009F49F7" w:rsidP="00216CFA">
            <w:pPr>
              <w:rPr>
                <w:rFonts w:ascii="Times New Roman" w:hAnsi="Times New Roman"/>
              </w:rPr>
            </w:pPr>
          </w:p>
        </w:tc>
        <w:tc>
          <w:tcPr>
            <w:tcW w:w="992" w:type="dxa"/>
            <w:shd w:val="clear" w:color="000000" w:fill="FFFFFF"/>
          </w:tcPr>
          <w:p w:rsidR="0021443A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</w:t>
            </w:r>
            <w:r w:rsidR="009F49F7" w:rsidRPr="00F64B80">
              <w:rPr>
                <w:rFonts w:ascii="Times New Roman" w:hAnsi="Times New Roman"/>
              </w:rPr>
              <w:t>0.10.</w:t>
            </w:r>
          </w:p>
          <w:p w:rsidR="009F49F7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9F49F7" w:rsidRPr="00F64B80" w:rsidRDefault="009F49F7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9F49F7" w:rsidRPr="00F64B80" w:rsidTr="00216CFA">
        <w:trPr>
          <w:trHeight w:val="1155"/>
        </w:trPr>
        <w:tc>
          <w:tcPr>
            <w:tcW w:w="709" w:type="dxa"/>
            <w:shd w:val="clear" w:color="000000" w:fill="FFFFFF"/>
          </w:tcPr>
          <w:p w:rsidR="009F49F7" w:rsidRPr="00F64B80" w:rsidRDefault="0021443A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lastRenderedPageBreak/>
              <w:t>7.</w:t>
            </w:r>
          </w:p>
        </w:tc>
        <w:tc>
          <w:tcPr>
            <w:tcW w:w="2977" w:type="dxa"/>
            <w:shd w:val="clear" w:color="000000" w:fill="FFFFFF"/>
          </w:tcPr>
          <w:p w:rsidR="009F49F7" w:rsidRPr="00F64B80" w:rsidRDefault="0021443A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Разработка и утверждение дополнительных регламентов административных процедур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9F49F7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Р</w:t>
            </w:r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аспоряжением  Главы </w:t>
            </w:r>
            <w:proofErr w:type="spell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района (аймака) от 20.10.2015г. № 89 утвержден административный регламент «Утверждение схем расположения земельного участка или земельных участков на кадастровом плане территории»</w:t>
            </w:r>
          </w:p>
        </w:tc>
        <w:tc>
          <w:tcPr>
            <w:tcW w:w="1134" w:type="dxa"/>
            <w:shd w:val="clear" w:color="000000" w:fill="FFFFFF"/>
          </w:tcPr>
          <w:p w:rsidR="008F4BA4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0.10.</w:t>
            </w:r>
          </w:p>
          <w:p w:rsidR="009F49F7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</w:tcPr>
          <w:p w:rsidR="0021443A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0.10.</w:t>
            </w:r>
          </w:p>
          <w:p w:rsidR="009F49F7" w:rsidRPr="00F64B80" w:rsidRDefault="009F49F7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9F49F7" w:rsidRPr="00F64B80" w:rsidTr="00216CFA">
        <w:trPr>
          <w:trHeight w:val="1155"/>
        </w:trPr>
        <w:tc>
          <w:tcPr>
            <w:tcW w:w="709" w:type="dxa"/>
            <w:shd w:val="clear" w:color="000000" w:fill="FFFFFF"/>
            <w:vAlign w:val="center"/>
          </w:tcPr>
          <w:p w:rsidR="009F49F7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8</w:t>
            </w:r>
            <w:r w:rsidR="008F4BA4" w:rsidRPr="00F64B80">
              <w:rPr>
                <w:rFonts w:ascii="Times New Roman" w:hAnsi="Times New Roman"/>
              </w:rPr>
              <w:t>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9F49F7" w:rsidRPr="00F64B80" w:rsidRDefault="0021443A" w:rsidP="0021443A">
            <w:pPr>
              <w:jc w:val="both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Разработка плана мероприятий по сокращению сроков и финансовых затрат на прохождение разрешительных процедур в сфере земельных отношений и строительства при реализации инвестиционных проектов на территории </w:t>
            </w:r>
            <w:r w:rsidRPr="00F64B80">
              <w:rPr>
                <w:rFonts w:ascii="Times New Roman" w:hAnsi="Times New Roman"/>
                <w:sz w:val="24"/>
                <w:szCs w:val="24"/>
              </w:rPr>
              <w:lastRenderedPageBreak/>
              <w:t>муниципального образования.</w:t>
            </w:r>
          </w:p>
        </w:tc>
        <w:tc>
          <w:tcPr>
            <w:tcW w:w="2977" w:type="dxa"/>
            <w:shd w:val="clear" w:color="000000" w:fill="FFFFFF"/>
          </w:tcPr>
          <w:p w:rsidR="009F49F7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lastRenderedPageBreak/>
              <w:t>план мероприятий</w:t>
            </w:r>
          </w:p>
        </w:tc>
        <w:tc>
          <w:tcPr>
            <w:tcW w:w="1134" w:type="dxa"/>
            <w:shd w:val="clear" w:color="000000" w:fill="FFFFFF"/>
          </w:tcPr>
          <w:p w:rsidR="00216CFA" w:rsidRPr="00F64B80" w:rsidRDefault="008F4BA4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0.10.</w:t>
            </w:r>
          </w:p>
          <w:p w:rsidR="009F49F7" w:rsidRPr="00F64B80" w:rsidRDefault="008F4BA4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</w:tcPr>
          <w:p w:rsidR="00216CFA" w:rsidRPr="00F64B80" w:rsidRDefault="008F4BA4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0.10.</w:t>
            </w:r>
          </w:p>
          <w:p w:rsidR="009F49F7" w:rsidRPr="00F64B80" w:rsidRDefault="008F4BA4" w:rsidP="00216CFA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9F49F7" w:rsidRPr="00F64B80" w:rsidRDefault="008F4BA4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Первый заместитель главы администрации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Кокушев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.В.</w:t>
            </w:r>
          </w:p>
        </w:tc>
      </w:tr>
      <w:tr w:rsidR="0021443A" w:rsidRPr="00F64B80" w:rsidTr="00216CFA">
        <w:trPr>
          <w:trHeight w:val="1155"/>
        </w:trPr>
        <w:tc>
          <w:tcPr>
            <w:tcW w:w="709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lastRenderedPageBreak/>
              <w:t>9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 xml:space="preserve">Создание инвестиционного Совета при администрации </w:t>
            </w:r>
            <w:proofErr w:type="spellStart"/>
            <w:r w:rsidRPr="00F64B80">
              <w:rPr>
                <w:rFonts w:ascii="Times New Roman" w:hAnsi="Times New Roman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</w:rPr>
              <w:t xml:space="preserve"> района (аймака)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Утверждение Перечня инвесторов, реализующих или планирующих к реализации на территории МО «</w:t>
            </w:r>
            <w:proofErr w:type="spellStart"/>
            <w:r w:rsidRPr="00F64B80">
              <w:rPr>
                <w:rFonts w:ascii="Times New Roman" w:hAnsi="Times New Roman"/>
              </w:rPr>
              <w:t>Усть-Канский</w:t>
            </w:r>
            <w:proofErr w:type="spellEnd"/>
            <w:r w:rsidRPr="00F64B80">
              <w:rPr>
                <w:rFonts w:ascii="Times New Roman" w:hAnsi="Times New Roman"/>
              </w:rPr>
              <w:t xml:space="preserve"> район» инвестиционных проектов.</w:t>
            </w:r>
          </w:p>
        </w:tc>
        <w:tc>
          <w:tcPr>
            <w:tcW w:w="1134" w:type="dxa"/>
            <w:shd w:val="clear" w:color="000000" w:fill="FFFFFF"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01.11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0.11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Глава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</w:t>
            </w:r>
          </w:p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Г.Н.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Пильтин</w:t>
            </w:r>
            <w:proofErr w:type="spellEnd"/>
          </w:p>
        </w:tc>
      </w:tr>
      <w:tr w:rsidR="0021443A" w:rsidRPr="00F64B80" w:rsidTr="00216CFA">
        <w:trPr>
          <w:trHeight w:val="1155"/>
        </w:trPr>
        <w:tc>
          <w:tcPr>
            <w:tcW w:w="709" w:type="dxa"/>
            <w:shd w:val="clear" w:color="000000" w:fill="FFFFFF"/>
            <w:vAlign w:val="center"/>
          </w:tcPr>
          <w:p w:rsidR="0021443A" w:rsidRPr="00F64B80" w:rsidRDefault="008F4BA4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0</w:t>
            </w:r>
            <w:r w:rsidR="0021443A" w:rsidRPr="00F64B80">
              <w:rPr>
                <w:rFonts w:ascii="Times New Roman" w:hAnsi="Times New Roman"/>
              </w:rPr>
              <w:t>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 xml:space="preserve">Заключение Соглашения администрации </w:t>
            </w:r>
            <w:proofErr w:type="spellStart"/>
            <w:r w:rsidRPr="00F64B80">
              <w:rPr>
                <w:rFonts w:ascii="Times New Roman" w:hAnsi="Times New Roman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</w:rPr>
              <w:t xml:space="preserve"> района (аймака) с Управлением </w:t>
            </w:r>
            <w:proofErr w:type="spellStart"/>
            <w:r w:rsidRPr="00F64B80">
              <w:rPr>
                <w:rFonts w:ascii="Times New Roman" w:hAnsi="Times New Roman"/>
              </w:rPr>
              <w:t>Росреестра</w:t>
            </w:r>
            <w:proofErr w:type="spellEnd"/>
            <w:r w:rsidRPr="00F64B80">
              <w:rPr>
                <w:rFonts w:ascii="Times New Roman" w:hAnsi="Times New Roman"/>
              </w:rPr>
              <w:t xml:space="preserve"> о сокращении сроков выдачи кадастрового паспорта, регистрации договоров аренды и других документов.</w:t>
            </w:r>
          </w:p>
        </w:tc>
        <w:tc>
          <w:tcPr>
            <w:tcW w:w="2977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Соглашение</w:t>
            </w:r>
          </w:p>
        </w:tc>
        <w:tc>
          <w:tcPr>
            <w:tcW w:w="1134" w:type="dxa"/>
            <w:shd w:val="clear" w:color="000000" w:fill="FFFFFF"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0.11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  <w:r w:rsidR="00216CFA" w:rsidRPr="00F64B80">
              <w:rPr>
                <w:rFonts w:ascii="Times New Roman" w:hAnsi="Times New Roman"/>
              </w:rPr>
              <w:t>г.</w:t>
            </w:r>
          </w:p>
        </w:tc>
        <w:tc>
          <w:tcPr>
            <w:tcW w:w="992" w:type="dxa"/>
            <w:shd w:val="clear" w:color="000000" w:fill="FFFFFF"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0.11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  <w:r w:rsidR="00216CFA" w:rsidRPr="00F64B80">
              <w:rPr>
                <w:rFonts w:ascii="Times New Roman" w:hAnsi="Times New Roman"/>
              </w:rPr>
              <w:t>г.</w:t>
            </w:r>
          </w:p>
        </w:tc>
        <w:tc>
          <w:tcPr>
            <w:tcW w:w="2410" w:type="dxa"/>
            <w:shd w:val="clear" w:color="000000" w:fill="FFFFFF"/>
            <w:vAlign w:val="center"/>
          </w:tcPr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Глава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iCs/>
              </w:rPr>
              <w:t xml:space="preserve"> района (аймака)</w:t>
            </w:r>
          </w:p>
          <w:p w:rsidR="0021443A" w:rsidRPr="00F64B80" w:rsidRDefault="0021443A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 xml:space="preserve">Г.Н. </w:t>
            </w:r>
            <w:proofErr w:type="spellStart"/>
            <w:r w:rsidRPr="00F64B80">
              <w:rPr>
                <w:rFonts w:ascii="Times New Roman" w:hAnsi="Times New Roman"/>
                <w:iCs/>
              </w:rPr>
              <w:t>Пильтин</w:t>
            </w:r>
            <w:proofErr w:type="spellEnd"/>
          </w:p>
        </w:tc>
      </w:tr>
      <w:tr w:rsidR="0021443A" w:rsidRPr="00F64B80" w:rsidTr="00216CFA">
        <w:trPr>
          <w:trHeight w:val="735"/>
        </w:trPr>
        <w:tc>
          <w:tcPr>
            <w:tcW w:w="709" w:type="dxa"/>
            <w:shd w:val="clear" w:color="000000" w:fill="FFFFFF"/>
            <w:hideMark/>
          </w:tcPr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1</w:t>
            </w:r>
            <w:r w:rsidR="0021443A" w:rsidRPr="00F64B80">
              <w:rPr>
                <w:rFonts w:ascii="Times New Roman" w:hAnsi="Times New Roman"/>
              </w:rPr>
              <w:t>.</w:t>
            </w:r>
          </w:p>
        </w:tc>
        <w:tc>
          <w:tcPr>
            <w:tcW w:w="2977" w:type="dxa"/>
            <w:shd w:val="clear" w:color="000000" w:fill="FFFFFF"/>
            <w:hideMark/>
          </w:tcPr>
          <w:p w:rsidR="0021443A" w:rsidRPr="00F64B80" w:rsidRDefault="0021443A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Проведение общественной экспертизы исполнения требований Стандарта</w:t>
            </w:r>
          </w:p>
        </w:tc>
        <w:tc>
          <w:tcPr>
            <w:tcW w:w="2977" w:type="dxa"/>
            <w:shd w:val="clear" w:color="000000" w:fill="FFFFFF"/>
            <w:vAlign w:val="center"/>
            <w:hideMark/>
          </w:tcPr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распоряжением  Главы </w:t>
            </w:r>
            <w:proofErr w:type="spellStart"/>
            <w:r w:rsidRPr="00F64B80">
              <w:rPr>
                <w:rFonts w:ascii="Times New Roman" w:hAnsi="Times New Roman"/>
                <w:bCs/>
                <w:iCs/>
                <w:color w:val="000000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bCs/>
                <w:iCs/>
                <w:color w:val="000000"/>
              </w:rPr>
              <w:t xml:space="preserve"> района (аймака) от 20.08.2015г №479/1создана экспертная группа</w:t>
            </w:r>
          </w:p>
          <w:p w:rsidR="0021443A" w:rsidRPr="00F64B80" w:rsidRDefault="0021443A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Заключение экспертной группы</w:t>
            </w:r>
          </w:p>
        </w:tc>
        <w:tc>
          <w:tcPr>
            <w:tcW w:w="1134" w:type="dxa"/>
            <w:shd w:val="clear" w:color="000000" w:fill="FFFFFF"/>
            <w:hideMark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30.11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992" w:type="dxa"/>
            <w:shd w:val="clear" w:color="000000" w:fill="FFFFFF"/>
            <w:hideMark/>
          </w:tcPr>
          <w:p w:rsidR="00216CF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05.12.</w:t>
            </w:r>
          </w:p>
          <w:p w:rsidR="0021443A" w:rsidRPr="00F64B80" w:rsidRDefault="008F4BA4" w:rsidP="00216CFA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2015</w:t>
            </w:r>
          </w:p>
        </w:tc>
        <w:tc>
          <w:tcPr>
            <w:tcW w:w="2410" w:type="dxa"/>
            <w:shd w:val="clear" w:color="000000" w:fill="FFFFFF"/>
            <w:hideMark/>
          </w:tcPr>
          <w:p w:rsidR="0021443A" w:rsidRPr="00F64B80" w:rsidRDefault="0021443A" w:rsidP="00216CFA">
            <w:pPr>
              <w:jc w:val="center"/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>Руководитель экспертной группы</w:t>
            </w:r>
          </w:p>
        </w:tc>
      </w:tr>
      <w:tr w:rsidR="008F4BA4" w:rsidRPr="00F64B80" w:rsidTr="00216CFA">
        <w:trPr>
          <w:trHeight w:val="735"/>
        </w:trPr>
        <w:tc>
          <w:tcPr>
            <w:tcW w:w="709" w:type="dxa"/>
            <w:shd w:val="clear" w:color="000000" w:fill="FFFFFF"/>
            <w:vAlign w:val="center"/>
            <w:hideMark/>
          </w:tcPr>
          <w:p w:rsidR="008F4BA4" w:rsidRPr="00F64B80" w:rsidRDefault="008F4BA4" w:rsidP="001970FC">
            <w:pPr>
              <w:jc w:val="center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12.</w:t>
            </w:r>
          </w:p>
        </w:tc>
        <w:tc>
          <w:tcPr>
            <w:tcW w:w="2977" w:type="dxa"/>
            <w:shd w:val="clear" w:color="000000" w:fill="FFFFFF"/>
            <w:vAlign w:val="center"/>
            <w:hideMark/>
          </w:tcPr>
          <w:p w:rsidR="008F4BA4" w:rsidRPr="00F64B80" w:rsidRDefault="008F4BA4" w:rsidP="008F4BA4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Проведение ведомственной экспертизы результатов внедрения практики</w:t>
            </w:r>
          </w:p>
        </w:tc>
        <w:tc>
          <w:tcPr>
            <w:tcW w:w="2977" w:type="dxa"/>
            <w:shd w:val="clear" w:color="000000" w:fill="FFFFFF"/>
            <w:vAlign w:val="center"/>
            <w:hideMark/>
          </w:tcPr>
          <w:p w:rsidR="008F4BA4" w:rsidRPr="00F64B80" w:rsidRDefault="008F4BA4" w:rsidP="001970FC">
            <w:pPr>
              <w:rPr>
                <w:rFonts w:ascii="Times New Roman" w:hAnsi="Times New Roman"/>
                <w:bCs/>
                <w:iCs/>
                <w:color w:val="000000"/>
              </w:rPr>
            </w:pPr>
            <w:r w:rsidRPr="00F64B80">
              <w:rPr>
                <w:rFonts w:ascii="Times New Roman" w:hAnsi="Times New Roman"/>
                <w:bCs/>
                <w:iCs/>
                <w:color w:val="000000"/>
              </w:rPr>
              <w:t>Заключение проектного офиса Республики Алтай</w:t>
            </w:r>
          </w:p>
        </w:tc>
        <w:tc>
          <w:tcPr>
            <w:tcW w:w="1134" w:type="dxa"/>
            <w:shd w:val="clear" w:color="000000" w:fill="FFFFFF"/>
            <w:vAlign w:val="center"/>
            <w:hideMark/>
          </w:tcPr>
          <w:p w:rsidR="008F4BA4" w:rsidRPr="00F64B80" w:rsidRDefault="008F4BA4" w:rsidP="001970FC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992" w:type="dxa"/>
            <w:shd w:val="clear" w:color="000000" w:fill="FFFFFF"/>
            <w:vAlign w:val="center"/>
            <w:hideMark/>
          </w:tcPr>
          <w:p w:rsidR="008F4BA4" w:rsidRPr="00F64B80" w:rsidRDefault="008F4BA4" w:rsidP="001970FC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000000" w:fill="FFFFFF"/>
            <w:vAlign w:val="center"/>
            <w:hideMark/>
          </w:tcPr>
          <w:p w:rsidR="008F4BA4" w:rsidRPr="00F64B80" w:rsidRDefault="008F4BA4" w:rsidP="001970FC">
            <w:pPr>
              <w:rPr>
                <w:rFonts w:ascii="Times New Roman" w:hAnsi="Times New Roman"/>
                <w:iCs/>
              </w:rPr>
            </w:pPr>
            <w:r w:rsidRPr="00F64B80">
              <w:rPr>
                <w:rFonts w:ascii="Times New Roman" w:hAnsi="Times New Roman"/>
                <w:iCs/>
              </w:rPr>
              <w:t>Проектный офис Республики Алтай</w:t>
            </w:r>
          </w:p>
        </w:tc>
      </w:tr>
    </w:tbl>
    <w:p w:rsidR="0068335D" w:rsidRPr="00F64B80" w:rsidRDefault="0068335D" w:rsidP="0068335D">
      <w:pPr>
        <w:rPr>
          <w:rFonts w:ascii="Times New Roman" w:hAnsi="Times New Roman"/>
        </w:rPr>
      </w:pPr>
    </w:p>
    <w:p w:rsidR="0068335D" w:rsidRPr="00F64B80" w:rsidRDefault="0068335D" w:rsidP="0068335D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>Оценка результатов внедрения элемента Стандарта</w:t>
      </w:r>
      <w:r w:rsidRPr="00F64B80">
        <w:rPr>
          <w:rFonts w:ascii="Times New Roman" w:hAnsi="Times New Roman"/>
          <w:sz w:val="24"/>
          <w:szCs w:val="24"/>
        </w:rPr>
        <w:t xml:space="preserve">: 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 основании предложений</w:t>
      </w:r>
      <w:r w:rsidR="00657480" w:rsidRPr="00F64B80">
        <w:rPr>
          <w:rFonts w:ascii="Times New Roman" w:hAnsi="Times New Roman"/>
          <w:sz w:val="24"/>
          <w:szCs w:val="24"/>
        </w:rPr>
        <w:t xml:space="preserve"> членов рабочей группы</w:t>
      </w:r>
      <w:r w:rsidRPr="00F64B80">
        <w:rPr>
          <w:rFonts w:ascii="Times New Roman" w:hAnsi="Times New Roman"/>
          <w:sz w:val="24"/>
          <w:szCs w:val="24"/>
        </w:rPr>
        <w:t xml:space="preserve"> были разработаны и утверждены административные регламенты предоставления дополнительных муниципальных услуг. Так  распоряжением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от 20.10.2015 г. № 89 принят административный регламент «Утверждение схем расположения земельного участка или земельных участков на кадастровом плане территории».  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Согласно указанному распоряжению для юридических лиц, реализующих инвестиционные проекты на территор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, установлены сокращенные контрольные сроки прохождения разрешительных процедур в сфере земельных отношений.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К примеру: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подготовка и утверждение схемы расположения земельного участка на кадастровом плане (кадастровой карте) территории – 4 рабочих дня со дня регистрации заявления (по административному регламенту – 30 календарных дней со дня регистрации заявления).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 xml:space="preserve">  </w:t>
      </w:r>
      <w:proofErr w:type="gramStart"/>
      <w:r w:rsidRPr="00F64B80">
        <w:rPr>
          <w:rFonts w:ascii="Times New Roman" w:hAnsi="Times New Roman"/>
          <w:sz w:val="24"/>
          <w:szCs w:val="24"/>
        </w:rPr>
        <w:t xml:space="preserve">В целях сокращения сроков постановки на государственный кадастровый учет земельных участков, регистрации договоров аренды земельных участков и финансовых затрат инвесторов, проанализировано действующее гражданское и земельное законодательство в части предоставления земельных участков, а также совместно с Управлением </w:t>
      </w:r>
      <w:proofErr w:type="spellStart"/>
      <w:r w:rsidRPr="00F64B80">
        <w:rPr>
          <w:rFonts w:ascii="Times New Roman" w:hAnsi="Times New Roman"/>
          <w:sz w:val="24"/>
          <w:szCs w:val="24"/>
        </w:rPr>
        <w:t>Росреестра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по Республике Алтай практика работы на предмет наличия возможностей сокращения сроков выполнения регистрационных действий и реализовано ряд мероприятий:</w:t>
      </w:r>
      <w:proofErr w:type="gramEnd"/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- сокращены сроки постановки на государственный кадастровый учет земельных участков с 10 рабочих дней до 5 рабочих дней; 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- сокращены сроки регистрации договоров аренды земельных участок с 10 рабочих дней до 5 рабочих дней для лиц реализующих инвестиционные проекты;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- установлен порядок, в соответствии с которым администрация муниципального образования самостоятельно направляет документы на государственную регистрацию прав на недвижимое имущество в целях</w:t>
      </w:r>
      <w:r w:rsidR="00216CFA" w:rsidRPr="00F64B80">
        <w:rPr>
          <w:rFonts w:ascii="Times New Roman" w:hAnsi="Times New Roman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>сокращения финансовых затрат инвестора на оплату государственной пошлины за государственную регистрацию договоров.</w:t>
      </w:r>
    </w:p>
    <w:p w:rsidR="00975192" w:rsidRPr="00F64B80" w:rsidRDefault="00975192" w:rsidP="00975192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В связи с тем, что полномочия по распоряжению земельными участками государственная собственность на которые не разграничена с 1 марта 2015 г. переданы сельским поселениям, соответствующие рекомендации по внесению изменений в административные регламенты направлены главам сельских поселений.</w:t>
      </w:r>
    </w:p>
    <w:p w:rsidR="0068335D" w:rsidRPr="00F64B80" w:rsidRDefault="0068335D" w:rsidP="0068335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Порядок предоставления земельных участков после внедрения практики выглядит следующим образом:</w:t>
      </w:r>
    </w:p>
    <w:p w:rsidR="0068335D" w:rsidRPr="00F64B80" w:rsidRDefault="0068335D" w:rsidP="0068335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обращении с заявлением в администрацию района инвестору разъясняется порядок предоставления земельных участков, правила регистрации договоров аренды, с описанием возможностей, которые ему предоставляются в соответствии с внедренной практикой. Таким образом, инвестор заранее знает о возможностях сокращения временных и финансовых издержек.</w:t>
      </w:r>
    </w:p>
    <w:p w:rsidR="0068335D" w:rsidRPr="00F64B80" w:rsidRDefault="0068335D" w:rsidP="0068335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В течение трех дней с момента поступления в администрацию района заявления от инвестора администрация района подготавливает схему расположения земельного участка на кадастровом плане территории и в течение одного рабочего дня утверждает данную схему. </w:t>
      </w:r>
    </w:p>
    <w:p w:rsidR="0068335D" w:rsidRPr="00F64B80" w:rsidRDefault="0068335D" w:rsidP="0068335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Утвержденную схему администрация района направляет в межевую организацию для проведения межевых работ, которые проводятся в течение 15 дней (по муниципальному контракту).</w:t>
      </w:r>
    </w:p>
    <w:p w:rsidR="0068335D" w:rsidRPr="00F64B80" w:rsidRDefault="0068335D" w:rsidP="0068335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сле проведения межевания документы направляются администрацией района на государственный кадастровый учет. В течение 5 рабочих дней осуществляется постановка на кадастровый учет земельного участка.</w:t>
      </w:r>
    </w:p>
    <w:p w:rsidR="0068335D" w:rsidRPr="00F64B80" w:rsidRDefault="0068335D" w:rsidP="0068335D">
      <w:pPr>
        <w:pStyle w:val="a4"/>
        <w:numPr>
          <w:ilvl w:val="0"/>
          <w:numId w:val="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Далее действия зависят от процедуры предоставления земельного</w:t>
      </w:r>
      <w:r w:rsidR="00975192" w:rsidRPr="00F64B80">
        <w:rPr>
          <w:rFonts w:ascii="Times New Roman" w:hAnsi="Times New Roman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 xml:space="preserve">участка. В течение 30–40 дней: </w:t>
      </w:r>
    </w:p>
    <w:p w:rsidR="0068335D" w:rsidRPr="00F64B80" w:rsidRDefault="0068335D" w:rsidP="0068335D">
      <w:pPr>
        <w:pStyle w:val="a4"/>
        <w:spacing w:after="0"/>
        <w:ind w:left="81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в случае если земельный участок предоставляется с предварительным согласованием;</w:t>
      </w:r>
    </w:p>
    <w:p w:rsidR="0068335D" w:rsidRPr="00F64B80" w:rsidRDefault="0068335D" w:rsidP="0068335D">
      <w:pPr>
        <w:pStyle w:val="a4"/>
        <w:spacing w:after="0"/>
        <w:ind w:left="81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- в случае если земельный участок предоставляется с торгов.</w:t>
      </w:r>
    </w:p>
    <w:p w:rsidR="0068335D" w:rsidRPr="00F64B80" w:rsidRDefault="0068335D" w:rsidP="00CE0F6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6. В течение 1 рабочего дня подготавливается  договор аренды, который подписывается инвестором.</w:t>
      </w:r>
    </w:p>
    <w:p w:rsidR="00CE0F60" w:rsidRPr="00F64B80" w:rsidRDefault="0068335D" w:rsidP="00CE0F60">
      <w:pPr>
        <w:shd w:val="clear" w:color="auto" w:fill="FFFFFF"/>
        <w:spacing w:after="0" w:line="240" w:lineRule="auto"/>
        <w:jc w:val="both"/>
        <w:rPr>
          <w:rFonts w:ascii="Times New Roman" w:hAnsi="Times New Roman"/>
          <w:color w:val="666666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7. Через 5 рабочих дней администрация района  получает зарегистрированный договор аренды и передает один экземпляр инвестору.</w:t>
      </w:r>
      <w:r w:rsidR="003633BE" w:rsidRPr="00F64B80">
        <w:rPr>
          <w:rFonts w:ascii="Times New Roman" w:hAnsi="Times New Roman"/>
          <w:color w:val="666666"/>
          <w:sz w:val="24"/>
          <w:szCs w:val="24"/>
        </w:rPr>
        <w:t xml:space="preserve"> </w:t>
      </w:r>
    </w:p>
    <w:p w:rsidR="0068335D" w:rsidRPr="00F64B80" w:rsidRDefault="00CE0F60" w:rsidP="00CE0F60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color w:val="666666"/>
          <w:sz w:val="24"/>
          <w:szCs w:val="24"/>
        </w:rPr>
        <w:t xml:space="preserve">  </w:t>
      </w:r>
      <w:r w:rsidR="0068335D" w:rsidRPr="00F64B80">
        <w:rPr>
          <w:rFonts w:ascii="Times New Roman" w:hAnsi="Times New Roman"/>
          <w:sz w:val="24"/>
          <w:szCs w:val="24"/>
        </w:rPr>
        <w:t xml:space="preserve">Итого на осуществление административных процедур, направленных на  предоставления земельного участка для реализации инвестиционного проекта, </w:t>
      </w:r>
      <w:r w:rsidR="0068335D" w:rsidRPr="00F64B80">
        <w:rPr>
          <w:rFonts w:ascii="Times New Roman" w:hAnsi="Times New Roman"/>
          <w:sz w:val="24"/>
          <w:szCs w:val="24"/>
        </w:rPr>
        <w:lastRenderedPageBreak/>
        <w:t xml:space="preserve">затрачено 70 дней, в соответствии с </w:t>
      </w:r>
      <w:proofErr w:type="gramStart"/>
      <w:r w:rsidR="0068335D" w:rsidRPr="00F64B80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68335D" w:rsidRPr="00F64B80">
        <w:rPr>
          <w:rFonts w:ascii="Times New Roman" w:hAnsi="Times New Roman"/>
          <w:sz w:val="24"/>
          <w:szCs w:val="24"/>
        </w:rPr>
        <w:t xml:space="preserve"> законодательство необходимо 11</w:t>
      </w:r>
      <w:r w:rsidR="003633BE" w:rsidRPr="00F64B80">
        <w:rPr>
          <w:rFonts w:ascii="Times New Roman" w:hAnsi="Times New Roman"/>
          <w:sz w:val="24"/>
          <w:szCs w:val="24"/>
        </w:rPr>
        <w:t>6</w:t>
      </w:r>
      <w:r w:rsidR="0068335D" w:rsidRPr="00F64B80">
        <w:rPr>
          <w:rFonts w:ascii="Times New Roman" w:hAnsi="Times New Roman"/>
          <w:sz w:val="24"/>
          <w:szCs w:val="24"/>
        </w:rPr>
        <w:t xml:space="preserve"> дней.  Сокращение на 4</w:t>
      </w:r>
      <w:r w:rsidR="003633BE" w:rsidRPr="00F64B80">
        <w:rPr>
          <w:rFonts w:ascii="Times New Roman" w:hAnsi="Times New Roman"/>
          <w:sz w:val="24"/>
          <w:szCs w:val="24"/>
        </w:rPr>
        <w:t>0</w:t>
      </w:r>
      <w:r w:rsidR="0068335D" w:rsidRPr="00F64B80">
        <w:rPr>
          <w:rFonts w:ascii="Times New Roman" w:hAnsi="Times New Roman"/>
          <w:sz w:val="24"/>
          <w:szCs w:val="24"/>
        </w:rPr>
        <w:t xml:space="preserve"> дней.</w:t>
      </w:r>
    </w:p>
    <w:p w:rsidR="0068335D" w:rsidRPr="00F64B80" w:rsidRDefault="0068335D" w:rsidP="00CE0F6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 осуществление административных процедур направленных на  выдачу разрешения на строительство  затрачено 6 дней. </w:t>
      </w:r>
      <w:r w:rsidRPr="00F64B80">
        <w:rPr>
          <w:rFonts w:ascii="Times New Roman" w:hAnsi="Times New Roman"/>
          <w:bCs/>
          <w:iCs/>
          <w:color w:val="000000"/>
          <w:sz w:val="24"/>
          <w:szCs w:val="24"/>
        </w:rPr>
        <w:t xml:space="preserve">Постановлением главы района  № 60  от 24 июля 2015 года в административном регламенте предоставления муниципальной услуги "Выдача разрешений на строительство» сокращен срок </w:t>
      </w:r>
      <w:r w:rsidRPr="00F64B80">
        <w:rPr>
          <w:rFonts w:ascii="Times New Roman" w:hAnsi="Times New Roman"/>
          <w:sz w:val="24"/>
          <w:szCs w:val="24"/>
        </w:rPr>
        <w:t xml:space="preserve"> выдачи разрешения на строительство  с 10 дней до 6 дней.</w:t>
      </w:r>
    </w:p>
    <w:p w:rsidR="0068335D" w:rsidRPr="00F64B80" w:rsidRDefault="0068335D" w:rsidP="0068335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сего на разрешительные процедуры в сфере земельных отношений и строительства при реализации инвестиционных проектов затрачивается 76 дней. Было 1</w:t>
      </w:r>
      <w:r w:rsidR="00CE0F60" w:rsidRPr="00F64B80">
        <w:rPr>
          <w:rFonts w:ascii="Times New Roman" w:hAnsi="Times New Roman"/>
          <w:sz w:val="24"/>
          <w:szCs w:val="24"/>
        </w:rPr>
        <w:t>16</w:t>
      </w:r>
      <w:r w:rsidRPr="00F64B80">
        <w:rPr>
          <w:rFonts w:ascii="Times New Roman" w:hAnsi="Times New Roman"/>
          <w:sz w:val="24"/>
          <w:szCs w:val="24"/>
        </w:rPr>
        <w:t xml:space="preserve"> дней. Сокращение на </w:t>
      </w:r>
      <w:r w:rsidR="00CE0F60" w:rsidRPr="00F64B80">
        <w:rPr>
          <w:rFonts w:ascii="Times New Roman" w:hAnsi="Times New Roman"/>
          <w:sz w:val="24"/>
          <w:szCs w:val="24"/>
        </w:rPr>
        <w:t>40</w:t>
      </w:r>
      <w:r w:rsidRPr="00F64B80">
        <w:rPr>
          <w:rFonts w:ascii="Times New Roman" w:hAnsi="Times New Roman"/>
          <w:sz w:val="24"/>
          <w:szCs w:val="24"/>
        </w:rPr>
        <w:t xml:space="preserve"> д</w:t>
      </w:r>
      <w:r w:rsidR="00CE0F60" w:rsidRPr="00F64B80">
        <w:rPr>
          <w:rFonts w:ascii="Times New Roman" w:hAnsi="Times New Roman"/>
          <w:sz w:val="24"/>
          <w:szCs w:val="24"/>
        </w:rPr>
        <w:t>ней</w:t>
      </w:r>
      <w:r w:rsidRPr="00F64B80">
        <w:rPr>
          <w:rFonts w:ascii="Times New Roman" w:hAnsi="Times New Roman"/>
          <w:sz w:val="24"/>
          <w:szCs w:val="24"/>
        </w:rPr>
        <w:t>.</w:t>
      </w:r>
    </w:p>
    <w:p w:rsidR="008F4BA4" w:rsidRPr="00F64B80" w:rsidRDefault="008F4BA4" w:rsidP="00657480">
      <w:pPr>
        <w:jc w:val="center"/>
        <w:rPr>
          <w:rFonts w:ascii="Times New Roman" w:hAnsi="Times New Roman"/>
          <w:b/>
          <w:sz w:val="24"/>
          <w:szCs w:val="24"/>
        </w:rPr>
      </w:pPr>
    </w:p>
    <w:p w:rsidR="00657480" w:rsidRPr="00F64B80" w:rsidRDefault="00657480" w:rsidP="00657480">
      <w:pPr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оведение мероприятий по сокращению сроков и финансовых затрат на прохождение разрешительных процедур в сфере земельных отношений и строительства при реализации инвестиционных проектов на территории муниципального образования.</w:t>
      </w:r>
    </w:p>
    <w:tbl>
      <w:tblPr>
        <w:tblStyle w:val="a6"/>
        <w:tblW w:w="11341" w:type="dxa"/>
        <w:tblInd w:w="-1168" w:type="dxa"/>
        <w:tblLayout w:type="fixed"/>
        <w:tblLook w:val="04A0"/>
      </w:tblPr>
      <w:tblGrid>
        <w:gridCol w:w="709"/>
        <w:gridCol w:w="2410"/>
        <w:gridCol w:w="2268"/>
        <w:gridCol w:w="1843"/>
        <w:gridCol w:w="1984"/>
        <w:gridCol w:w="2127"/>
      </w:tblGrid>
      <w:tr w:rsidR="00657480" w:rsidRPr="00F64B80" w:rsidTr="00657480">
        <w:trPr>
          <w:trHeight w:val="843"/>
        </w:trPr>
        <w:tc>
          <w:tcPr>
            <w:tcW w:w="709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F64B80"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  <w:r w:rsidRPr="00F64B80">
              <w:rPr>
                <w:rFonts w:ascii="Times New Roman" w:hAnsi="Times New Roman"/>
                <w:sz w:val="24"/>
                <w:szCs w:val="24"/>
              </w:rPr>
              <w:t>/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Административная процедура/действие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Исполнитель</w:t>
            </w:r>
          </w:p>
        </w:tc>
        <w:tc>
          <w:tcPr>
            <w:tcW w:w="1843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Нормативный срок (количество календарных дней)/было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Документ на выходе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F64B80">
              <w:rPr>
                <w:rFonts w:ascii="Times New Roman" w:hAnsi="Times New Roman"/>
                <w:sz w:val="24"/>
                <w:szCs w:val="24"/>
              </w:rPr>
              <w:t>Документ</w:t>
            </w:r>
            <w:proofErr w:type="gram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егламентирующий сроки</w:t>
            </w:r>
          </w:p>
        </w:tc>
      </w:tr>
      <w:tr w:rsidR="00657480" w:rsidRPr="00F64B80" w:rsidTr="00657480">
        <w:trPr>
          <w:trHeight w:val="337"/>
        </w:trPr>
        <w:tc>
          <w:tcPr>
            <w:tcW w:w="11341" w:type="dxa"/>
            <w:gridSpan w:val="6"/>
          </w:tcPr>
          <w:p w:rsidR="00657480" w:rsidRPr="00F64B80" w:rsidRDefault="00657480" w:rsidP="001970FC">
            <w:pPr>
              <w:spacing w:before="120" w:after="12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64B80">
              <w:rPr>
                <w:rFonts w:ascii="Times New Roman" w:hAnsi="Times New Roman"/>
                <w:b/>
                <w:sz w:val="24"/>
                <w:szCs w:val="24"/>
              </w:rPr>
              <w:t xml:space="preserve">               Подготовительные процедуры</w:t>
            </w:r>
          </w:p>
        </w:tc>
      </w:tr>
      <w:tr w:rsidR="00657480" w:rsidRPr="00F64B80" w:rsidTr="00657480">
        <w:trPr>
          <w:trHeight w:val="2024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Подготовка схемы расположения земельного участка на кадастровом плане территории</w:t>
            </w:r>
          </w:p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.</w:t>
            </w:r>
          </w:p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ельские поселения, в случае если государственная собственность на земельные участки не разграничена</w:t>
            </w:r>
          </w:p>
        </w:tc>
        <w:tc>
          <w:tcPr>
            <w:tcW w:w="1843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4 дня/30 дней</w:t>
            </w:r>
          </w:p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хема расположения земельного участка на кадастровом плане территории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Административный регламент «Утверждение схемы расположения земельного участка на кадастровом плане территории»</w:t>
            </w:r>
          </w:p>
        </w:tc>
      </w:tr>
      <w:tr w:rsidR="00657480" w:rsidRPr="00F64B80" w:rsidTr="00657480">
        <w:trPr>
          <w:trHeight w:val="2092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Утверждение схемы расположения земельного участка на кадастровом плане территории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</w:t>
            </w:r>
          </w:p>
        </w:tc>
        <w:tc>
          <w:tcPr>
            <w:tcW w:w="1843" w:type="dxa"/>
          </w:tcPr>
          <w:p w:rsidR="00657480" w:rsidRPr="00F64B80" w:rsidRDefault="00657480" w:rsidP="0065748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1 день</w:t>
            </w:r>
          </w:p>
          <w:p w:rsidR="00657480" w:rsidRPr="00F64B80" w:rsidRDefault="00657480" w:rsidP="0065748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в рамках общего срока п.1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Решение об утверждении схемы расположения земельного участка на кадастровом плане территории 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Административный регламент «Утверждение схемы расположения земельного участка на кадастровом плане территории»</w:t>
            </w: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Выполнение кадастровых работ в отношении земельного участка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, кадастровый инженер </w:t>
            </w:r>
          </w:p>
        </w:tc>
        <w:tc>
          <w:tcPr>
            <w:tcW w:w="1843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15 дней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Межевой план земельного участка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Муниципальный контракт</w:t>
            </w:r>
          </w:p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Осуществление государственного кадастрового учета земельного участка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ФГБУ «Федеральная кадастровая палата Федеральной службы </w:t>
            </w:r>
            <w:r w:rsidRPr="00F64B80">
              <w:rPr>
                <w:rFonts w:ascii="Times New Roman" w:hAnsi="Times New Roman"/>
                <w:sz w:val="24"/>
                <w:szCs w:val="24"/>
              </w:rPr>
              <w:lastRenderedPageBreak/>
              <w:t>государственной регистрации, кадастра и картографии»  по РА</w:t>
            </w:r>
          </w:p>
        </w:tc>
        <w:tc>
          <w:tcPr>
            <w:tcW w:w="1843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lastRenderedPageBreak/>
              <w:t>5 дней/10 дней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Кадастровый паспорт земельного участка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оглашение</w:t>
            </w:r>
          </w:p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57480" w:rsidRPr="00F64B80" w:rsidTr="00657480">
        <w:trPr>
          <w:trHeight w:val="276"/>
        </w:trPr>
        <w:tc>
          <w:tcPr>
            <w:tcW w:w="11341" w:type="dxa"/>
            <w:gridSpan w:val="6"/>
          </w:tcPr>
          <w:p w:rsidR="00657480" w:rsidRPr="00F64B80" w:rsidRDefault="00657480" w:rsidP="001970FC">
            <w:pPr>
              <w:spacing w:before="120" w:after="12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64B80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Процедуры по предоставлению земельного участка</w:t>
            </w: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Организация аукциона на право заключения договора аренды земельного участка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</w:t>
            </w:r>
          </w:p>
        </w:tc>
        <w:tc>
          <w:tcPr>
            <w:tcW w:w="1843" w:type="dxa"/>
          </w:tcPr>
          <w:p w:rsidR="00657480" w:rsidRPr="00F64B80" w:rsidRDefault="00657480" w:rsidP="0065748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31 день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Протокол о результатах аукциона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роки установлены Земельным кодексом РФ</w:t>
            </w: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6. 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Заключение договора аренды земельного участка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</w:t>
            </w:r>
          </w:p>
        </w:tc>
        <w:tc>
          <w:tcPr>
            <w:tcW w:w="1843" w:type="dxa"/>
          </w:tcPr>
          <w:p w:rsidR="00657480" w:rsidRPr="00F64B80" w:rsidRDefault="00657480" w:rsidP="0065748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10 дней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Договор аренды земельного участка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роки установлены Земельным кодексом РФ</w:t>
            </w: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F64B80">
              <w:rPr>
                <w:rFonts w:ascii="Times New Roman" w:hAnsi="Times New Roman"/>
                <w:b/>
                <w:sz w:val="24"/>
                <w:szCs w:val="24"/>
              </w:rPr>
              <w:t xml:space="preserve">7. </w:t>
            </w:r>
          </w:p>
        </w:tc>
        <w:tc>
          <w:tcPr>
            <w:tcW w:w="2410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Регистрация договоров аренды </w:t>
            </w:r>
          </w:p>
        </w:tc>
        <w:tc>
          <w:tcPr>
            <w:tcW w:w="2268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ция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, Управление государственной регистрации, кадастра и картографии по РА</w:t>
            </w:r>
          </w:p>
        </w:tc>
        <w:tc>
          <w:tcPr>
            <w:tcW w:w="1843" w:type="dxa"/>
          </w:tcPr>
          <w:p w:rsidR="00657480" w:rsidRPr="00F64B80" w:rsidRDefault="00657480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5 дней/10 дней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Зарегистрированный договор аренды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Соглашение</w:t>
            </w:r>
          </w:p>
        </w:tc>
      </w:tr>
      <w:tr w:rsidR="00657480" w:rsidRPr="00F64B80" w:rsidTr="00657480">
        <w:trPr>
          <w:trHeight w:val="276"/>
        </w:trPr>
        <w:tc>
          <w:tcPr>
            <w:tcW w:w="709" w:type="dxa"/>
          </w:tcPr>
          <w:p w:rsidR="00657480" w:rsidRPr="00F64B80" w:rsidRDefault="00657480" w:rsidP="001970FC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0632" w:type="dxa"/>
            <w:gridSpan w:val="5"/>
          </w:tcPr>
          <w:p w:rsidR="00657480" w:rsidRPr="00F64B80" w:rsidRDefault="00657480" w:rsidP="001970FC">
            <w:pPr>
              <w:tabs>
                <w:tab w:val="left" w:pos="5850"/>
              </w:tabs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64B80">
              <w:rPr>
                <w:rFonts w:ascii="Times New Roman" w:hAnsi="Times New Roman"/>
                <w:b/>
                <w:sz w:val="24"/>
                <w:szCs w:val="24"/>
              </w:rPr>
              <w:t xml:space="preserve">Процедура выдачи </w:t>
            </w:r>
            <w:r w:rsidRPr="00F64B80">
              <w:rPr>
                <w:rFonts w:ascii="Times New Roman" w:hAnsi="Times New Roman"/>
                <w:b/>
              </w:rPr>
              <w:t>разрешения на  строительство</w:t>
            </w:r>
          </w:p>
        </w:tc>
      </w:tr>
      <w:tr w:rsidR="002C1112" w:rsidRPr="00F64B80" w:rsidTr="00657480">
        <w:trPr>
          <w:trHeight w:val="276"/>
        </w:trPr>
        <w:tc>
          <w:tcPr>
            <w:tcW w:w="709" w:type="dxa"/>
          </w:tcPr>
          <w:p w:rsidR="002C1112" w:rsidRPr="00F64B80" w:rsidRDefault="002C1112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8.</w:t>
            </w:r>
          </w:p>
        </w:tc>
        <w:tc>
          <w:tcPr>
            <w:tcW w:w="2410" w:type="dxa"/>
          </w:tcPr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Обращение заявителя</w:t>
            </w:r>
          </w:p>
        </w:tc>
        <w:tc>
          <w:tcPr>
            <w:tcW w:w="2268" w:type="dxa"/>
          </w:tcPr>
          <w:p w:rsidR="002C1112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Заявитель</w:t>
            </w:r>
          </w:p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2C1112">
              <w:rPr>
                <w:rFonts w:ascii="Times New Roman" w:hAnsi="Times New Roman"/>
                <w:sz w:val="20"/>
                <w:szCs w:val="20"/>
              </w:rPr>
              <w:t xml:space="preserve">Заявление и  документы </w:t>
            </w:r>
            <w:proofErr w:type="gramStart"/>
            <w:r w:rsidRPr="002C1112">
              <w:rPr>
                <w:rFonts w:ascii="Times New Roman" w:hAnsi="Times New Roman"/>
                <w:sz w:val="20"/>
                <w:szCs w:val="20"/>
              </w:rPr>
              <w:t>согласно Раздела</w:t>
            </w:r>
            <w:proofErr w:type="gramEnd"/>
            <w:r w:rsidRPr="002C1112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2C1112">
              <w:rPr>
                <w:rFonts w:ascii="Times New Roman" w:hAnsi="Times New Roman"/>
                <w:sz w:val="20"/>
                <w:szCs w:val="20"/>
                <w:lang w:val="en-US"/>
              </w:rPr>
              <w:t>II</w:t>
            </w:r>
            <w:r w:rsidRPr="002C1112">
              <w:rPr>
                <w:rFonts w:ascii="Times New Roman" w:hAnsi="Times New Roman"/>
                <w:sz w:val="20"/>
                <w:szCs w:val="20"/>
              </w:rPr>
              <w:t xml:space="preserve"> административного регламента «Выдача разрешений на строительство» администрации </w:t>
            </w:r>
            <w:proofErr w:type="spellStart"/>
            <w:r w:rsidRPr="002C1112">
              <w:rPr>
                <w:rFonts w:ascii="Times New Roman" w:hAnsi="Times New Roman"/>
                <w:sz w:val="20"/>
                <w:szCs w:val="20"/>
              </w:rPr>
              <w:t>Усть-Канского</w:t>
            </w:r>
            <w:proofErr w:type="spellEnd"/>
            <w:r w:rsidRPr="002C1112">
              <w:rPr>
                <w:rFonts w:ascii="Times New Roman" w:hAnsi="Times New Roman"/>
                <w:sz w:val="20"/>
                <w:szCs w:val="20"/>
              </w:rPr>
              <w:t xml:space="preserve"> района (аймака) от 24.07.2015 года</w:t>
            </w:r>
          </w:p>
        </w:tc>
        <w:tc>
          <w:tcPr>
            <w:tcW w:w="1843" w:type="dxa"/>
          </w:tcPr>
          <w:p w:rsidR="002C1112" w:rsidRPr="00F64B80" w:rsidRDefault="002C1112" w:rsidP="001970FC">
            <w:pPr>
              <w:ind w:right="-108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Заявка регистрируется в день поступления пакета документов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2C1112" w:rsidRPr="002C1112" w:rsidRDefault="002C1112" w:rsidP="002C1112">
            <w:pPr>
              <w:pStyle w:val="a4"/>
              <w:ind w:left="9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гистрация заявления</w:t>
            </w:r>
          </w:p>
        </w:tc>
        <w:tc>
          <w:tcPr>
            <w:tcW w:w="2127" w:type="dxa"/>
            <w:vMerge w:val="restart"/>
            <w:tcBorders>
              <w:left w:val="single" w:sz="4" w:space="0" w:color="auto"/>
            </w:tcBorders>
          </w:tcPr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Административный регламент </w:t>
            </w:r>
          </w:p>
        </w:tc>
      </w:tr>
      <w:tr w:rsidR="002C1112" w:rsidRPr="00F64B80" w:rsidTr="00657480">
        <w:trPr>
          <w:trHeight w:val="276"/>
        </w:trPr>
        <w:tc>
          <w:tcPr>
            <w:tcW w:w="709" w:type="dxa"/>
          </w:tcPr>
          <w:p w:rsidR="002C1112" w:rsidRPr="00F64B80" w:rsidRDefault="002C1112" w:rsidP="001970FC">
            <w:pPr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8.1</w:t>
            </w:r>
          </w:p>
        </w:tc>
        <w:tc>
          <w:tcPr>
            <w:tcW w:w="2410" w:type="dxa"/>
          </w:tcPr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Выдача разрешения на строительство</w:t>
            </w:r>
          </w:p>
        </w:tc>
        <w:tc>
          <w:tcPr>
            <w:tcW w:w="2268" w:type="dxa"/>
          </w:tcPr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 xml:space="preserve">отдел архитектуры и ЖКХ администрации </w:t>
            </w:r>
            <w:proofErr w:type="spellStart"/>
            <w:r w:rsidRPr="00F64B80">
              <w:rPr>
                <w:rFonts w:ascii="Times New Roman" w:hAnsi="Times New Roman"/>
                <w:sz w:val="24"/>
                <w:szCs w:val="24"/>
              </w:rPr>
              <w:t>Усть-Канского</w:t>
            </w:r>
            <w:proofErr w:type="spellEnd"/>
            <w:r w:rsidRPr="00F64B80">
              <w:rPr>
                <w:rFonts w:ascii="Times New Roman" w:hAnsi="Times New Roman"/>
                <w:sz w:val="24"/>
                <w:szCs w:val="24"/>
              </w:rPr>
              <w:t xml:space="preserve"> района (аймака)</w:t>
            </w:r>
          </w:p>
        </w:tc>
        <w:tc>
          <w:tcPr>
            <w:tcW w:w="1843" w:type="dxa"/>
          </w:tcPr>
          <w:p w:rsidR="002C1112" w:rsidRPr="00F64B80" w:rsidRDefault="002C1112" w:rsidP="001970F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64B80">
              <w:rPr>
                <w:rFonts w:ascii="Times New Roman" w:hAnsi="Times New Roman"/>
                <w:sz w:val="24"/>
                <w:szCs w:val="24"/>
              </w:rPr>
              <w:t>6 дней/10дней</w:t>
            </w:r>
          </w:p>
        </w:tc>
        <w:tc>
          <w:tcPr>
            <w:tcW w:w="1984" w:type="dxa"/>
            <w:tcBorders>
              <w:right w:val="single" w:sz="4" w:space="0" w:color="auto"/>
            </w:tcBorders>
          </w:tcPr>
          <w:p w:rsidR="002C1112" w:rsidRPr="00F64B80" w:rsidRDefault="002C1112" w:rsidP="001970FC">
            <w:pPr>
              <w:pStyle w:val="a4"/>
              <w:ind w:left="90"/>
              <w:rPr>
                <w:rFonts w:ascii="Times New Roman" w:hAnsi="Times New Roman"/>
              </w:rPr>
            </w:pPr>
            <w:r w:rsidRPr="00F64B80">
              <w:rPr>
                <w:rFonts w:ascii="Times New Roman" w:hAnsi="Times New Roman"/>
              </w:rPr>
              <w:t>разрешение на строительство</w:t>
            </w:r>
          </w:p>
        </w:tc>
        <w:tc>
          <w:tcPr>
            <w:tcW w:w="2127" w:type="dxa"/>
            <w:vMerge/>
            <w:tcBorders>
              <w:left w:val="single" w:sz="4" w:space="0" w:color="auto"/>
            </w:tcBorders>
          </w:tcPr>
          <w:p w:rsidR="002C1112" w:rsidRPr="00F64B80" w:rsidRDefault="002C1112" w:rsidP="001970F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F4BA4" w:rsidRPr="00F64B80" w:rsidRDefault="00657480" w:rsidP="00657480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 xml:space="preserve">     </w:t>
      </w:r>
    </w:p>
    <w:p w:rsidR="00657480" w:rsidRPr="00F64B80" w:rsidRDefault="00657480" w:rsidP="00657480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>ПРИМЕЧАНИЕ:</w:t>
      </w:r>
    </w:p>
    <w:p w:rsidR="00657480" w:rsidRPr="00F64B80" w:rsidRDefault="00657480" w:rsidP="00657480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b/>
          <w:sz w:val="24"/>
          <w:szCs w:val="24"/>
        </w:rPr>
        <w:t>Процедура по предоставлению земельного участка</w:t>
      </w:r>
    </w:p>
    <w:p w:rsidR="00657480" w:rsidRPr="00F64B80" w:rsidRDefault="00657480" w:rsidP="0065748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сего на осуществление административных процедур направленных на  предоставления земельного участка для реализации инвестиционного проекта затрачено 70 дней.</w:t>
      </w:r>
      <w:r w:rsidR="003633BE" w:rsidRPr="00F64B80">
        <w:rPr>
          <w:rFonts w:ascii="Times New Roman" w:hAnsi="Times New Roman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 xml:space="preserve">На осуществление указанных административных процедур в соответствии с </w:t>
      </w:r>
      <w:proofErr w:type="gramStart"/>
      <w:r w:rsidRPr="00F64B80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законодательство необходимо 1</w:t>
      </w:r>
      <w:r w:rsidR="003633BE" w:rsidRPr="00F64B80">
        <w:rPr>
          <w:rFonts w:ascii="Times New Roman" w:hAnsi="Times New Roman"/>
          <w:sz w:val="24"/>
          <w:szCs w:val="24"/>
        </w:rPr>
        <w:t>06</w:t>
      </w:r>
      <w:r w:rsidRPr="00F64B80">
        <w:rPr>
          <w:rFonts w:ascii="Times New Roman" w:hAnsi="Times New Roman"/>
          <w:sz w:val="24"/>
          <w:szCs w:val="24"/>
        </w:rPr>
        <w:t xml:space="preserve"> дней. Сокращение на </w:t>
      </w:r>
      <w:r w:rsidR="003633BE" w:rsidRPr="00F64B80">
        <w:rPr>
          <w:rFonts w:ascii="Times New Roman" w:hAnsi="Times New Roman"/>
          <w:sz w:val="24"/>
          <w:szCs w:val="24"/>
        </w:rPr>
        <w:t>3</w:t>
      </w:r>
      <w:r w:rsidRPr="00F64B80">
        <w:rPr>
          <w:rFonts w:ascii="Times New Roman" w:hAnsi="Times New Roman"/>
          <w:sz w:val="24"/>
          <w:szCs w:val="24"/>
        </w:rPr>
        <w:t>6 дней.</w:t>
      </w:r>
    </w:p>
    <w:p w:rsidR="00657480" w:rsidRPr="00F64B80" w:rsidRDefault="00657480" w:rsidP="0065748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Также сообщаем, что указанные административные процедуры необходимо применять в случае, если инвестиционная площадка не сформирована. Применение указных процедур осуществляется после выбора земельного участка инвестором.</w:t>
      </w:r>
    </w:p>
    <w:p w:rsidR="00657480" w:rsidRPr="00F64B80" w:rsidRDefault="003633BE" w:rsidP="0065748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</w:t>
      </w:r>
      <w:r w:rsidR="00657480" w:rsidRPr="00F64B80">
        <w:rPr>
          <w:rFonts w:ascii="Times New Roman" w:hAnsi="Times New Roman"/>
          <w:sz w:val="24"/>
          <w:szCs w:val="24"/>
        </w:rPr>
        <w:t>В случае</w:t>
      </w:r>
      <w:proofErr w:type="gramStart"/>
      <w:r w:rsidR="00657480" w:rsidRPr="00F64B80">
        <w:rPr>
          <w:rFonts w:ascii="Times New Roman" w:hAnsi="Times New Roman"/>
          <w:sz w:val="24"/>
          <w:szCs w:val="24"/>
        </w:rPr>
        <w:t>,</w:t>
      </w:r>
      <w:proofErr w:type="gramEnd"/>
      <w:r w:rsidR="00657480" w:rsidRPr="00F64B80">
        <w:rPr>
          <w:rFonts w:ascii="Times New Roman" w:hAnsi="Times New Roman"/>
          <w:sz w:val="24"/>
          <w:szCs w:val="24"/>
        </w:rPr>
        <w:t xml:space="preserve"> если инвестиционная площадка сформирована применяются административные процедуры под № 5,6,7. Общее количество дней необходимых для </w:t>
      </w:r>
      <w:r w:rsidR="00657480" w:rsidRPr="00F64B80">
        <w:rPr>
          <w:rFonts w:ascii="Times New Roman" w:hAnsi="Times New Roman"/>
          <w:sz w:val="24"/>
          <w:szCs w:val="24"/>
        </w:rPr>
        <w:lastRenderedPageBreak/>
        <w:t>выполнения указанных процедур в соответствии с действующим законодательством 51 дней, сокращение на 5 дней.</w:t>
      </w:r>
    </w:p>
    <w:p w:rsidR="00657480" w:rsidRPr="00F64B80" w:rsidRDefault="00657480" w:rsidP="00657480">
      <w:pPr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</w:p>
    <w:p w:rsidR="00657480" w:rsidRPr="00F64B80" w:rsidRDefault="00657480" w:rsidP="00657480">
      <w:pPr>
        <w:spacing w:after="0" w:line="240" w:lineRule="auto"/>
        <w:ind w:firstLine="720"/>
        <w:jc w:val="both"/>
        <w:rPr>
          <w:rFonts w:ascii="Times New Roman" w:hAnsi="Times New Roman"/>
          <w:b/>
        </w:rPr>
      </w:pPr>
      <w:r w:rsidRPr="00F64B80">
        <w:rPr>
          <w:rFonts w:ascii="Times New Roman" w:hAnsi="Times New Roman"/>
          <w:b/>
          <w:sz w:val="24"/>
          <w:szCs w:val="24"/>
        </w:rPr>
        <w:t xml:space="preserve">Процедура выдачи </w:t>
      </w:r>
      <w:r w:rsidRPr="00F64B80">
        <w:rPr>
          <w:rFonts w:ascii="Times New Roman" w:hAnsi="Times New Roman"/>
          <w:b/>
        </w:rPr>
        <w:t>разрешения на  строительство</w:t>
      </w:r>
    </w:p>
    <w:p w:rsidR="00657480" w:rsidRPr="00F64B80" w:rsidRDefault="00657480" w:rsidP="00657480">
      <w:pPr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сего на осуществление административных процедур направленных на  выдачу разрешения на ввод объекта в эксплуатацию для реализации инвестиционного проекта затрачено 6 дней</w:t>
      </w:r>
      <w:proofErr w:type="gramStart"/>
      <w:r w:rsidRPr="00F64B80">
        <w:rPr>
          <w:rFonts w:ascii="Times New Roman" w:hAnsi="Times New Roman"/>
          <w:sz w:val="24"/>
          <w:szCs w:val="24"/>
        </w:rPr>
        <w:t>.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(</w:t>
      </w:r>
      <w:proofErr w:type="gramStart"/>
      <w:r w:rsidRPr="00F64B80">
        <w:rPr>
          <w:rFonts w:ascii="Times New Roman" w:hAnsi="Times New Roman"/>
          <w:sz w:val="24"/>
          <w:szCs w:val="24"/>
        </w:rPr>
        <w:t>с</w:t>
      </w:r>
      <w:proofErr w:type="gramEnd"/>
      <w:r w:rsidRPr="00F64B80">
        <w:rPr>
          <w:rFonts w:ascii="Times New Roman" w:hAnsi="Times New Roman"/>
          <w:sz w:val="24"/>
          <w:szCs w:val="24"/>
        </w:rPr>
        <w:t>окращение сроков в</w:t>
      </w:r>
      <w:r w:rsidRPr="00F64B80">
        <w:rPr>
          <w:rFonts w:ascii="Times New Roman" w:hAnsi="Times New Roman"/>
        </w:rPr>
        <w:t>ыдачи разрешения на строительство</w:t>
      </w:r>
      <w:r w:rsidRPr="00F64B80">
        <w:rPr>
          <w:rFonts w:ascii="Times New Roman" w:hAnsi="Times New Roman"/>
          <w:sz w:val="24"/>
          <w:szCs w:val="24"/>
        </w:rPr>
        <w:t xml:space="preserve">  на 4 дня).</w:t>
      </w:r>
    </w:p>
    <w:p w:rsidR="00657480" w:rsidRPr="00F64B80" w:rsidRDefault="00657480" w:rsidP="00657480">
      <w:pPr>
        <w:jc w:val="both"/>
        <w:rPr>
          <w:rFonts w:ascii="Times New Roman" w:hAnsi="Times New Roman"/>
        </w:rPr>
      </w:pPr>
      <w:r w:rsidRPr="00F64B80">
        <w:rPr>
          <w:rFonts w:ascii="Times New Roman" w:hAnsi="Times New Roman"/>
          <w:b/>
          <w:sz w:val="24"/>
          <w:szCs w:val="24"/>
        </w:rPr>
        <w:t>Всего на разрешительные процедуры в сфере земельных отношений и строительства</w:t>
      </w:r>
      <w:r w:rsidRPr="00F64B80">
        <w:rPr>
          <w:rFonts w:ascii="Times New Roman" w:hAnsi="Times New Roman"/>
          <w:sz w:val="24"/>
          <w:szCs w:val="24"/>
        </w:rPr>
        <w:t xml:space="preserve"> при реализации инвестиционных проектов затрачивается  76 дней. Было 1</w:t>
      </w:r>
      <w:r w:rsidR="005B2099" w:rsidRPr="00F64B80">
        <w:rPr>
          <w:rFonts w:ascii="Times New Roman" w:hAnsi="Times New Roman"/>
          <w:sz w:val="24"/>
          <w:szCs w:val="24"/>
        </w:rPr>
        <w:t>1</w:t>
      </w:r>
      <w:r w:rsidR="003633BE" w:rsidRPr="00F64B80">
        <w:rPr>
          <w:rFonts w:ascii="Times New Roman" w:hAnsi="Times New Roman"/>
          <w:sz w:val="24"/>
          <w:szCs w:val="24"/>
        </w:rPr>
        <w:t>6</w:t>
      </w:r>
      <w:r w:rsidRPr="00F64B80">
        <w:rPr>
          <w:rFonts w:ascii="Times New Roman" w:hAnsi="Times New Roman"/>
          <w:sz w:val="24"/>
          <w:szCs w:val="24"/>
        </w:rPr>
        <w:t xml:space="preserve"> д</w:t>
      </w:r>
      <w:r w:rsidR="005B2099" w:rsidRPr="00F64B80">
        <w:rPr>
          <w:rFonts w:ascii="Times New Roman" w:hAnsi="Times New Roman"/>
          <w:sz w:val="24"/>
          <w:szCs w:val="24"/>
        </w:rPr>
        <w:t>ней</w:t>
      </w:r>
      <w:r w:rsidRPr="00F64B80">
        <w:rPr>
          <w:rFonts w:ascii="Times New Roman" w:hAnsi="Times New Roman"/>
          <w:sz w:val="24"/>
          <w:szCs w:val="24"/>
        </w:rPr>
        <w:t xml:space="preserve">. Сокращение на </w:t>
      </w:r>
      <w:r w:rsidR="005B2099" w:rsidRPr="00F64B80">
        <w:rPr>
          <w:rFonts w:ascii="Times New Roman" w:hAnsi="Times New Roman"/>
          <w:sz w:val="24"/>
          <w:szCs w:val="24"/>
        </w:rPr>
        <w:t>4</w:t>
      </w:r>
      <w:r w:rsidR="003633BE" w:rsidRPr="00F64B80">
        <w:rPr>
          <w:rFonts w:ascii="Times New Roman" w:hAnsi="Times New Roman"/>
          <w:sz w:val="24"/>
          <w:szCs w:val="24"/>
        </w:rPr>
        <w:t>0</w:t>
      </w:r>
      <w:r w:rsidRPr="00F64B80">
        <w:rPr>
          <w:rFonts w:ascii="Times New Roman" w:hAnsi="Times New Roman"/>
          <w:sz w:val="24"/>
          <w:szCs w:val="24"/>
        </w:rPr>
        <w:t xml:space="preserve"> д</w:t>
      </w:r>
      <w:r w:rsidR="003633BE" w:rsidRPr="00F64B80">
        <w:rPr>
          <w:rFonts w:ascii="Times New Roman" w:hAnsi="Times New Roman"/>
          <w:sz w:val="24"/>
          <w:szCs w:val="24"/>
        </w:rPr>
        <w:t>ней</w:t>
      </w:r>
      <w:r w:rsidRPr="00F64B80">
        <w:rPr>
          <w:rFonts w:ascii="Times New Roman" w:hAnsi="Times New Roman"/>
          <w:sz w:val="24"/>
          <w:szCs w:val="24"/>
        </w:rPr>
        <w:t>.</w:t>
      </w: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8F4BA4" w:rsidRPr="00F64B80" w:rsidRDefault="008F4BA4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975192" w:rsidRPr="00F64B80" w:rsidRDefault="00975192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FC4030" w:rsidRDefault="00FC4030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color w:val="000000"/>
          <w:sz w:val="24"/>
          <w:szCs w:val="24"/>
        </w:rPr>
        <w:lastRenderedPageBreak/>
        <w:t>Приложение к постановлению</w:t>
      </w:r>
    </w:p>
    <w:p w:rsidR="00B1024B" w:rsidRPr="00F64B80" w:rsidRDefault="00B1024B" w:rsidP="00B1024B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color w:val="000000"/>
          <w:sz w:val="24"/>
          <w:szCs w:val="24"/>
        </w:rPr>
        <w:t>от ________2015 г. №_____</w:t>
      </w:r>
    </w:p>
    <w:p w:rsidR="00B1024B" w:rsidRPr="00F64B80" w:rsidRDefault="00B1024B" w:rsidP="00B1024B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B1024B" w:rsidRPr="00F64B80" w:rsidRDefault="00B1024B" w:rsidP="00B1024B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b/>
          <w:color w:val="000000"/>
          <w:sz w:val="24"/>
          <w:szCs w:val="24"/>
        </w:rPr>
        <w:t>Административный регламент</w:t>
      </w:r>
    </w:p>
    <w:p w:rsidR="00B1024B" w:rsidRPr="00F64B80" w:rsidRDefault="00B1024B" w:rsidP="00B1024B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b/>
          <w:color w:val="000000"/>
          <w:sz w:val="24"/>
          <w:szCs w:val="24"/>
        </w:rPr>
        <w:t>предоставления муниципальной услуги</w:t>
      </w:r>
    </w:p>
    <w:p w:rsidR="00B1024B" w:rsidRPr="00F64B80" w:rsidRDefault="00B1024B" w:rsidP="00B1024B">
      <w:pPr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b/>
          <w:color w:val="000000"/>
          <w:sz w:val="24"/>
          <w:szCs w:val="24"/>
        </w:rPr>
        <w:t xml:space="preserve">«Утверждение схемы расположения земельного участка на кадастровом плане территории» </w:t>
      </w:r>
    </w:p>
    <w:p w:rsidR="00B1024B" w:rsidRPr="00F64B80" w:rsidRDefault="00B1024B" w:rsidP="00B1024B">
      <w:pPr>
        <w:spacing w:after="0" w:line="240" w:lineRule="auto"/>
        <w:ind w:firstLine="567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. Общие положения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Предмет регулирования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Административный регламент «Утверждение схемы расположения земельного участка на кадастровом плане территории (далее – административный регламент) разработан в целях повышения качества предоставления и доступности услуги, определяет сроки и последовательность действий (административных процедур) при осуществлении полномочий по утверждению схем расположения земельных участков находящихся в муниципальной собственности МО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.   </w:t>
      </w:r>
    </w:p>
    <w:p w:rsidR="00B1024B" w:rsidRPr="00F64B80" w:rsidRDefault="00B1024B" w:rsidP="00B1024B">
      <w:pPr>
        <w:pStyle w:val="a4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Круг заявителей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явителями на предоставление муниципальной услуги могут выступать как физические так и юридические лица, а так же их законные представители (лица, действующие на основании доверенности), обратившиеся в соответствующий орган местного самоуправления или филиале АУ РА «Многофункциональный центр обеспечения предоставления государственных и муниципальных услуг» в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м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е</w:t>
      </w:r>
      <w:proofErr w:type="gramStart"/>
      <w:r w:rsidRPr="00F64B80">
        <w:rPr>
          <w:rFonts w:ascii="Times New Roman" w:hAnsi="Times New Roman"/>
          <w:sz w:val="24"/>
          <w:szCs w:val="24"/>
        </w:rPr>
        <w:t>.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(</w:t>
      </w:r>
      <w:proofErr w:type="gramStart"/>
      <w:r w:rsidRPr="00F64B80">
        <w:rPr>
          <w:rFonts w:ascii="Times New Roman" w:hAnsi="Times New Roman"/>
          <w:sz w:val="24"/>
          <w:szCs w:val="24"/>
        </w:rPr>
        <w:t>д</w:t>
      </w:r>
      <w:proofErr w:type="gramEnd"/>
      <w:r w:rsidRPr="00F64B80">
        <w:rPr>
          <w:rFonts w:ascii="Times New Roman" w:hAnsi="Times New Roman"/>
          <w:sz w:val="24"/>
          <w:szCs w:val="24"/>
        </w:rPr>
        <w:t>алее - Заявитель).</w:t>
      </w:r>
    </w:p>
    <w:p w:rsidR="00B1024B" w:rsidRPr="00F64B80" w:rsidRDefault="00B1024B" w:rsidP="00B1024B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B1024B" w:rsidRPr="00F64B80" w:rsidRDefault="00B1024B" w:rsidP="00B1024B">
      <w:pPr>
        <w:pStyle w:val="2"/>
        <w:ind w:left="0" w:firstLine="567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Требования к порядку информирования о предоставлении муниципальной услуги</w:t>
      </w:r>
    </w:p>
    <w:p w:rsidR="00B1024B" w:rsidRPr="00F64B80" w:rsidRDefault="00B1024B" w:rsidP="00B1024B">
      <w:pPr>
        <w:pStyle w:val="ConsPlusNormal"/>
        <w:widowControl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color w:val="000000"/>
          <w:sz w:val="24"/>
          <w:szCs w:val="24"/>
        </w:rPr>
        <w:t>Порядок информирования о предоставлении муниципальной услуги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естонахождение: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: 649450, Республика Алтай, 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, с. Усть-Кан, ул. Первомайская, 2, 1-ый этаж, 26 </w:t>
      </w:r>
      <w:proofErr w:type="spellStart"/>
      <w:r w:rsidRPr="00F64B80">
        <w:rPr>
          <w:rFonts w:ascii="Times New Roman" w:hAnsi="Times New Roman"/>
          <w:sz w:val="24"/>
          <w:szCs w:val="24"/>
        </w:rPr>
        <w:t>каб</w:t>
      </w:r>
      <w:proofErr w:type="spellEnd"/>
      <w:r w:rsidRPr="00F64B80">
        <w:rPr>
          <w:rFonts w:ascii="Times New Roman" w:hAnsi="Times New Roman"/>
          <w:sz w:val="24"/>
          <w:szCs w:val="24"/>
        </w:rPr>
        <w:t>.;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филиала АУ РА  «Многофункциональный центр обеспечения предоставления государственных и муниципальных услуг» в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м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е: 649450, Республика Алтай, с. Усть-Кан, ул. Ленинская, 40.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График работы: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-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: понедельник-пятница с 9-00 до 17-00 (перерыв на обед с 13-00 до 14-00);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филиала АУ РА «Многофункциональный центр обеспечения предоставления государственных и муниципальных услуг» в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м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е</w:t>
      </w:r>
      <w:r w:rsidRPr="00F64B80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Pr="00F64B80">
        <w:rPr>
          <w:rFonts w:ascii="Times New Roman" w:hAnsi="Times New Roman"/>
          <w:sz w:val="24"/>
          <w:szCs w:val="24"/>
        </w:rPr>
        <w:t>понедельник-пятница с 9-00 до 17-00 (без перерыва)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Контактные телефоны: 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- администрации </w:t>
      </w:r>
      <w:proofErr w:type="spellStart"/>
      <w:r w:rsidRPr="00F64B80">
        <w:rPr>
          <w:rFonts w:ascii="Times New Roman" w:hAnsi="Times New Roman"/>
          <w:color w:val="00000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color w:val="000000"/>
          <w:sz w:val="24"/>
          <w:szCs w:val="24"/>
        </w:rPr>
        <w:t xml:space="preserve"> района (аймака) </w:t>
      </w:r>
      <w:r w:rsidRPr="00F64B80">
        <w:rPr>
          <w:rFonts w:ascii="Times New Roman" w:hAnsi="Times New Roman"/>
          <w:sz w:val="24"/>
          <w:szCs w:val="24"/>
        </w:rPr>
        <w:t>8(38847) 22-4-01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филиала АУ РА «Многофункциональный центр обеспечения предоставления государственных и муниципальных услуг» в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м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е</w:t>
      </w:r>
      <w:r w:rsidRPr="00F64B80">
        <w:rPr>
          <w:rFonts w:ascii="Times New Roman" w:hAnsi="Times New Roman"/>
          <w:color w:val="000000"/>
          <w:sz w:val="24"/>
          <w:szCs w:val="24"/>
        </w:rPr>
        <w:t>:</w:t>
      </w:r>
      <w:r w:rsidRPr="00F64B80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8(38847)22-0-58</w:t>
      </w:r>
    </w:p>
    <w:p w:rsidR="00B1024B" w:rsidRPr="00F64B80" w:rsidRDefault="00B1024B" w:rsidP="00B1024B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Адрес официального сайта:</w:t>
      </w:r>
    </w:p>
    <w:p w:rsidR="00B1024B" w:rsidRPr="00F64B80" w:rsidRDefault="00B1024B" w:rsidP="00B1024B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- Администрации </w:t>
      </w:r>
      <w:proofErr w:type="spellStart"/>
      <w:r w:rsidRPr="00F64B80">
        <w:rPr>
          <w:rFonts w:ascii="Times New Roman" w:hAnsi="Times New Roman" w:cs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sz w:val="24"/>
          <w:szCs w:val="24"/>
        </w:rPr>
        <w:t xml:space="preserve"> района (аймака) в информационно-телекоммуникационной сети «Интернет»:</w:t>
      </w:r>
      <w:r w:rsidRPr="00F64B80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hyperlink r:id="rId5" w:history="1">
        <w:r w:rsidRPr="00F64B80">
          <w:rPr>
            <w:rStyle w:val="a7"/>
            <w:rFonts w:ascii="Times New Roman" w:hAnsi="Times New Roman"/>
            <w:sz w:val="24"/>
            <w:szCs w:val="24"/>
          </w:rPr>
          <w:t>http://moust-kan.ru/</w:t>
        </w:r>
      </w:hyperlink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: </w:t>
      </w:r>
      <w:hyperlink r:id="rId6" w:history="1">
        <w:r w:rsidRPr="00F64B80">
          <w:rPr>
            <w:rStyle w:val="a7"/>
            <w:rFonts w:ascii="Times New Roman" w:hAnsi="Times New Roman"/>
            <w:sz w:val="24"/>
            <w:szCs w:val="24"/>
            <w:lang w:val="en-US"/>
          </w:rPr>
          <w:t>moust</w:t>
        </w:r>
        <w:r w:rsidRPr="00F64B80">
          <w:rPr>
            <w:rStyle w:val="a7"/>
            <w:rFonts w:ascii="Times New Roman" w:hAnsi="Times New Roman"/>
            <w:sz w:val="24"/>
            <w:szCs w:val="24"/>
          </w:rPr>
          <w:t>-</w:t>
        </w:r>
        <w:r w:rsidRPr="00F64B80">
          <w:rPr>
            <w:rStyle w:val="a7"/>
            <w:rFonts w:ascii="Times New Roman" w:hAnsi="Times New Roman"/>
            <w:sz w:val="24"/>
            <w:szCs w:val="24"/>
            <w:lang w:val="en-US"/>
          </w:rPr>
          <w:t>kan</w:t>
        </w:r>
        <w:r w:rsidRPr="00F64B80">
          <w:rPr>
            <w:rStyle w:val="a7"/>
            <w:rFonts w:ascii="Times New Roman" w:hAnsi="Times New Roman"/>
            <w:sz w:val="24"/>
            <w:szCs w:val="24"/>
          </w:rPr>
          <w:t>@</w:t>
        </w:r>
        <w:r w:rsidRPr="00F64B80">
          <w:rPr>
            <w:rStyle w:val="a7"/>
            <w:rFonts w:ascii="Times New Roman" w:hAnsi="Times New Roman"/>
            <w:sz w:val="24"/>
            <w:szCs w:val="24"/>
            <w:lang w:val="en-US"/>
          </w:rPr>
          <w:t>mail</w:t>
        </w:r>
        <w:r w:rsidRPr="00F64B80">
          <w:rPr>
            <w:rStyle w:val="a7"/>
            <w:rFonts w:ascii="Times New Roman" w:hAnsi="Times New Roman"/>
            <w:sz w:val="24"/>
            <w:szCs w:val="24"/>
          </w:rPr>
          <w:t>.</w:t>
        </w:r>
        <w:r w:rsidRPr="00F64B80">
          <w:rPr>
            <w:rStyle w:val="a7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филиала АУ РА «Многофункциональный центр обеспечения предоставления государственных и муниципальных услуг» в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м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е (</w:t>
      </w:r>
      <w:proofErr w:type="spellStart"/>
      <w:r w:rsidRPr="00F64B80">
        <w:rPr>
          <w:rFonts w:ascii="Times New Roman" w:hAnsi="Times New Roman"/>
          <w:sz w:val="24"/>
          <w:szCs w:val="24"/>
        </w:rPr>
        <w:t>далее-МФЦ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): </w:t>
      </w:r>
      <w:hyperlink r:id="rId7" w:history="1">
        <w:r w:rsidRPr="00F64B80">
          <w:rPr>
            <w:rStyle w:val="a7"/>
            <w:rFonts w:ascii="Times New Roman" w:hAnsi="Times New Roman"/>
            <w:sz w:val="24"/>
            <w:szCs w:val="24"/>
            <w:bdr w:val="none" w:sz="0" w:space="0" w:color="auto" w:frame="1"/>
            <w:shd w:val="clear" w:color="auto" w:fill="FFFFFF"/>
          </w:rPr>
          <w:t>mfc-ust-kan@mail.ru</w:t>
        </w:r>
      </w:hyperlink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 xml:space="preserve">По вопросам получения муниципальной услуги можно получить консультацию путем непосредственного обращения в отдел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, по телефону и по электронной почте, в средствах СМИ.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Индивидуальное устное информирование осуществляется специалистами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 при обращении лично или по телефону.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</w:t>
      </w:r>
      <w:r w:rsidRPr="00F64B80">
        <w:rPr>
          <w:rFonts w:ascii="Times New Roman" w:hAnsi="Times New Roman"/>
          <w:color w:val="000000"/>
          <w:sz w:val="24"/>
          <w:szCs w:val="24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1) размещения на официальном сайте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</w:t>
      </w:r>
      <w:hyperlink r:id="rId8" w:history="1">
        <w:r w:rsidRPr="00F64B80">
          <w:rPr>
            <w:rStyle w:val="a7"/>
            <w:rFonts w:ascii="Times New Roman" w:hAnsi="Times New Roman"/>
            <w:sz w:val="24"/>
            <w:szCs w:val="24"/>
          </w:rPr>
          <w:t>http://moust-kan.ru/</w:t>
        </w:r>
      </w:hyperlink>
      <w:r w:rsidRPr="00F64B80">
        <w:rPr>
          <w:rFonts w:ascii="Times New Roman" w:hAnsi="Times New Roman"/>
          <w:sz w:val="24"/>
          <w:szCs w:val="24"/>
        </w:rPr>
        <w:t>;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 w:rsidRPr="00F64B80">
        <w:rPr>
          <w:rFonts w:ascii="Times New Roman" w:hAnsi="Times New Roman"/>
          <w:sz w:val="24"/>
          <w:szCs w:val="24"/>
        </w:rPr>
        <w:t>.р</w:t>
      </w:r>
      <w:proofErr w:type="gramEnd"/>
      <w:r w:rsidRPr="00F64B80">
        <w:rPr>
          <w:rFonts w:ascii="Times New Roman" w:hAnsi="Times New Roman"/>
          <w:sz w:val="24"/>
          <w:szCs w:val="24"/>
        </w:rPr>
        <w:t>ф (Далее - Портал);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3) размещения на официальном сайте МФЦ Республики Алтай: http://www.altai-mfc.ru 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4) проведения консультаций специалистом</w:t>
      </w:r>
      <w:r w:rsidRPr="00F64B8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 при личном обращении;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5) использования средств телефонной связи;</w:t>
      </w:r>
    </w:p>
    <w:p w:rsidR="00B1024B" w:rsidRPr="00F64B80" w:rsidRDefault="00B1024B" w:rsidP="00B1024B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6) размещения на информационном стенде, расположенном в помещении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;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 информационных стендах в помещениях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 размещается следующая информация: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3) график приема граждан по личным вопросам руководителем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МФЦ;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4) порядок получения гражданами консультаций;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I. Стандарт предоставления государственной или муниципальной услуги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именование муниципальной услуги: «Утверждение схемы расположения земельного участка на кадастровом плане территории».</w:t>
      </w:r>
    </w:p>
    <w:p w:rsidR="00B1024B" w:rsidRPr="00F64B80" w:rsidRDefault="00B1024B" w:rsidP="00B1024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Наименование органа, предоставляющего муниципальную услугу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Муниципальная услуга предоставляется отделом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.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</w:t>
      </w:r>
      <w:r w:rsidRPr="00F64B80">
        <w:rPr>
          <w:rFonts w:ascii="Times New Roman" w:hAnsi="Times New Roman"/>
          <w:sz w:val="24"/>
          <w:szCs w:val="24"/>
        </w:rPr>
        <w:lastRenderedPageBreak/>
        <w:t>необходимыми и обязательными для предоставления муниципальных услуг, Решением сессии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Совета депутатов № 28-225 от 23 ноября 2012 г.</w:t>
      </w:r>
    </w:p>
    <w:p w:rsidR="00B1024B" w:rsidRPr="00F64B80" w:rsidRDefault="00B1024B" w:rsidP="00B1024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B1024B" w:rsidRPr="00F64B80" w:rsidRDefault="00B1024B" w:rsidP="00B1024B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издание распорядительного акта об утверждении схемы расположения земельного участка;</w:t>
      </w:r>
    </w:p>
    <w:p w:rsidR="00B1024B" w:rsidRPr="00F64B80" w:rsidRDefault="00B1024B" w:rsidP="00B1024B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мотивированный отказ в утверждении схемы расположения земельного участка на кадастровом плане территории, находящегося в муниципальной собственности </w:t>
      </w:r>
      <w:proofErr w:type="spellStart"/>
      <w:r w:rsidRPr="00F64B80">
        <w:rPr>
          <w:rFonts w:ascii="Times New Roman" w:hAnsi="Times New Roman" w:cs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sz w:val="24"/>
          <w:szCs w:val="24"/>
        </w:rPr>
        <w:t xml:space="preserve"> района (аймака).</w:t>
      </w:r>
    </w:p>
    <w:p w:rsidR="00B1024B" w:rsidRPr="00F64B80" w:rsidRDefault="00B1024B" w:rsidP="00B1024B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B1024B" w:rsidRPr="00F64B80" w:rsidRDefault="00B1024B" w:rsidP="00B1024B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Срок предоставления муниципальной услуги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30 календарных дней.</w:t>
      </w:r>
    </w:p>
    <w:p w:rsidR="00B1024B" w:rsidRPr="00F64B80" w:rsidRDefault="00B1024B" w:rsidP="00B1024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Для </w:t>
      </w:r>
      <w:proofErr w:type="gramStart"/>
      <w:r w:rsidRPr="00F64B80">
        <w:rPr>
          <w:rFonts w:ascii="Times New Roman" w:hAnsi="Times New Roman"/>
          <w:sz w:val="24"/>
          <w:szCs w:val="24"/>
        </w:rPr>
        <w:t>юридических лиц, реализующих инвестиционные проекты максимальный срок предоставления муниципальной услуги составляет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4 календарных дня.</w:t>
      </w:r>
    </w:p>
    <w:p w:rsidR="00B1024B" w:rsidRPr="00F64B80" w:rsidRDefault="00B1024B" w:rsidP="00B1024B">
      <w:pPr>
        <w:pStyle w:val="a4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B1024B" w:rsidRPr="00F64B80" w:rsidRDefault="00B1024B" w:rsidP="00B1024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8F4BA4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Конституция Российской Федерации («Российская газета», № 237, 25.12.1993 г.)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Кодексы: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- Земельный кодекс Российской Федерации; 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Гражданским кодексом Российской Федерации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Федеральные законы: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Федеральный закон Российской Федерации от 6 октября 2003 г. № 131-ФЗ «Об общих принципах организации местного самоуправления в Российской Федерации» (Собрание законодательства РФ от 06.10.2003 г., № 40, ст. 3822, «Парламентская газета», № 186, 08.10.2003 г., «Российская газета», № 202, 08.10.2003 г.)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Федеральный закон Российской Федерации от 2 мая 2006 г. № 59-ФЗ «О порядке рассмотрения обращений граждан Российской Федерации» («Российская газета» от 05.05.2006 г., № 95, «Собрание законодательства РФ» от 08.05.2006 г., № 19, ст. 2060, «Парламентская газета», № 70-71, 11.05.2006 г.)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Федеральный закон от 25 октября 2001 г. №137-ФЗ «О введении в действие Земельного кодекса Российской Федерации»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Федеральный закон от 27 июля 2010 г. №210-ФЗ «Об организации предоставления государственных и муниципальных услуг»</w:t>
      </w:r>
      <w:proofErr w:type="gramStart"/>
      <w:r w:rsidRPr="00F64B80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Постановления Правительства Республики Алтай: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- Постановление Правительства Республики Алтай от 19.10.1999 г. № 297 «О реализации земельного законодательства Российской Федерации в Республике Алтай»;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shd w:val="clear" w:color="auto" w:fill="EFEFF7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 xml:space="preserve">- </w:t>
      </w:r>
      <w:r w:rsidRPr="00F64B80">
        <w:rPr>
          <w:rFonts w:ascii="Times New Roman" w:hAnsi="Times New Roman"/>
          <w:bCs/>
          <w:sz w:val="24"/>
          <w:szCs w:val="24"/>
          <w:shd w:val="clear" w:color="auto" w:fill="FFFFFF"/>
        </w:rPr>
        <w:t>Приказ Минэкономразвития России от 27.11.2014 г. № 762 «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, формы схемы расположения земельного участка или земельных</w:t>
      </w:r>
      <w:proofErr w:type="gramEnd"/>
      <w:r w:rsidRPr="00F64B80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участков на кадастровом плане территории, подготовка которой осуществляется в форме документа на бумажном носителе».</w:t>
      </w:r>
    </w:p>
    <w:p w:rsidR="00B1024B" w:rsidRPr="00F64B80" w:rsidRDefault="00B1024B" w:rsidP="008F4BA4">
      <w:pPr>
        <w:pStyle w:val="a4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8F4BA4">
      <w:pPr>
        <w:pStyle w:val="2"/>
        <w:ind w:left="0" w:firstLine="709"/>
        <w:rPr>
          <w:sz w:val="24"/>
          <w:szCs w:val="24"/>
        </w:rPr>
      </w:pPr>
      <w:r w:rsidRPr="00F64B80">
        <w:rPr>
          <w:sz w:val="24"/>
          <w:szCs w:val="24"/>
        </w:rPr>
        <w:lastRenderedPageBreak/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B1024B" w:rsidRPr="00F64B80" w:rsidRDefault="00B1024B" w:rsidP="008F4BA4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Муниципальная услуга предоставляется при поступлении в </w:t>
      </w:r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администрацию </w:t>
      </w:r>
      <w:proofErr w:type="spellStart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 района (аймака)</w:t>
      </w:r>
      <w:r w:rsidRPr="00F64B80">
        <w:rPr>
          <w:rFonts w:ascii="Times New Roman" w:hAnsi="Times New Roman" w:cs="Times New Roman"/>
          <w:b w:val="0"/>
          <w:bCs w:val="0"/>
          <w:i/>
          <w:color w:val="000000"/>
          <w:sz w:val="24"/>
          <w:szCs w:val="24"/>
        </w:rPr>
        <w:t xml:space="preserve"> </w:t>
      </w:r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едующих документов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B1024B" w:rsidRPr="00F64B80" w:rsidRDefault="00B1024B" w:rsidP="008F4BA4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заявления;</w:t>
      </w:r>
    </w:p>
    <w:p w:rsidR="00B1024B" w:rsidRPr="00F64B80" w:rsidRDefault="00B1024B" w:rsidP="008F4BA4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копии документа, удостоверяющего личность представителя физического или юридического лица;</w:t>
      </w:r>
    </w:p>
    <w:p w:rsidR="00B1024B" w:rsidRPr="00F64B80" w:rsidRDefault="00B1024B" w:rsidP="008F4BA4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bookmarkStart w:id="0" w:name="Par43"/>
      <w:bookmarkEnd w:id="0"/>
      <w:r w:rsidRPr="00F64B80">
        <w:rPr>
          <w:rFonts w:ascii="Times New Roman" w:hAnsi="Times New Roman" w:cs="Times New Roman"/>
          <w:sz w:val="24"/>
          <w:szCs w:val="24"/>
        </w:rPr>
        <w:t xml:space="preserve"> схема расположения земельного участка, на кадастровом плане территории. </w:t>
      </w:r>
    </w:p>
    <w:p w:rsidR="00B1024B" w:rsidRPr="00F64B80" w:rsidRDefault="00B1024B" w:rsidP="008F4BA4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B1024B" w:rsidRPr="00F64B80" w:rsidRDefault="00B1024B" w:rsidP="008F4BA4">
      <w:pPr>
        <w:pStyle w:val="2"/>
        <w:ind w:left="0" w:firstLine="709"/>
        <w:rPr>
          <w:sz w:val="24"/>
          <w:szCs w:val="24"/>
        </w:rPr>
      </w:pPr>
      <w:r w:rsidRPr="00F64B80">
        <w:rPr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запрашиваются в порядке информационного взаимодействия по межведомственному запросу в государственных органах, органах местного самоуправления и иных органах,  и которые заявитель вправе представить самостоятельно, а также способы их получения заявителями, в том числе в электронной форме</w:t>
      </w:r>
    </w:p>
    <w:p w:rsidR="00B1024B" w:rsidRPr="00F64B80" w:rsidRDefault="00B1024B" w:rsidP="008F4BA4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Документами, необходимыми в соответствии с нормативными правовыми актами для предоставления муниципальной услуги, которые находятся в распоряжении Федеральной налоговой службы, запрашиваемые в порядке информационного взаимодействия по межведомственному запросу, являются:</w:t>
      </w:r>
    </w:p>
    <w:p w:rsidR="00B1024B" w:rsidRPr="00F64B80" w:rsidRDefault="00B1024B" w:rsidP="008F4BA4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 (Расширенная) в случае, если заявителем является юридическое лицо;</w:t>
      </w:r>
    </w:p>
    <w:p w:rsidR="00B1024B" w:rsidRPr="00F64B80" w:rsidRDefault="00B1024B" w:rsidP="008F4BA4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индивидуальных предпринимателей (Расширенная) в случае, если заявителем является индивидуальный предприниматель;</w:t>
      </w:r>
    </w:p>
    <w:p w:rsidR="00B1024B" w:rsidRPr="00F64B80" w:rsidRDefault="00B1024B" w:rsidP="008F4BA4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дел  не вправе требовать от заявителя:</w:t>
      </w:r>
    </w:p>
    <w:p w:rsidR="00B1024B" w:rsidRPr="00F64B80" w:rsidRDefault="00B1024B" w:rsidP="008F4BA4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1024B" w:rsidRPr="00F64B80" w:rsidRDefault="00B1024B" w:rsidP="008F4BA4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B1024B" w:rsidRPr="00F64B80" w:rsidRDefault="00B1024B" w:rsidP="008F4BA4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 заявителем остается право по собственной инициативе </w:t>
      </w:r>
      <w:proofErr w:type="gramStart"/>
      <w:r w:rsidRPr="00F64B80">
        <w:rPr>
          <w:rFonts w:ascii="Times New Roman" w:hAnsi="Times New Roman"/>
          <w:sz w:val="24"/>
          <w:szCs w:val="24"/>
        </w:rPr>
        <w:t>предоставить документы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B1024B" w:rsidRPr="00F64B80" w:rsidRDefault="00B1024B" w:rsidP="008F4BA4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B1024B" w:rsidRPr="00F64B80" w:rsidRDefault="00B1024B" w:rsidP="00B1024B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lastRenderedPageBreak/>
        <w:t>с заявлением обратилось ненадлежащее лицо;</w:t>
      </w:r>
    </w:p>
    <w:p w:rsidR="00B1024B" w:rsidRPr="00F64B80" w:rsidRDefault="00B1024B" w:rsidP="00B1024B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едставление неполного пакета документов;</w:t>
      </w:r>
    </w:p>
    <w:p w:rsidR="00B1024B" w:rsidRPr="00F64B80" w:rsidRDefault="00B1024B" w:rsidP="00B1024B">
      <w:pPr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jc w:val="both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личие в заявлении и прилагаемых к нему документах не оговоренных 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справлений, серьезных повреждений, не позволяющих однозначно истолковать их содержание;</w:t>
      </w:r>
    </w:p>
    <w:p w:rsidR="00B1024B" w:rsidRPr="00F64B80" w:rsidRDefault="00B1024B" w:rsidP="00B1024B">
      <w:pPr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jc w:val="both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отсутствие или несоответствие документов, необходимых для получения Услуги;</w:t>
      </w:r>
    </w:p>
    <w:p w:rsidR="00B1024B" w:rsidRPr="00F64B80" w:rsidRDefault="00B1024B" w:rsidP="00B1024B">
      <w:pPr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jc w:val="both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рушение требований к оформлению документов, а также отказ заявителя от устранения нарушений;</w:t>
      </w:r>
    </w:p>
    <w:p w:rsidR="00B1024B" w:rsidRPr="00F64B80" w:rsidRDefault="00B1024B" w:rsidP="00B1024B">
      <w:pPr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0"/>
        <w:jc w:val="both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предоставление ложной или не полной информации в документах;</w:t>
      </w:r>
    </w:p>
    <w:p w:rsidR="00B1024B" w:rsidRPr="00F64B80" w:rsidRDefault="00B1024B" w:rsidP="00B1024B">
      <w:pPr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есоответствие схемы расположения земельного участка ее форме, формату или требованиям к ее подготовке;</w:t>
      </w:r>
    </w:p>
    <w:p w:rsidR="00B1024B" w:rsidRPr="00F64B80" w:rsidRDefault="00B1024B" w:rsidP="00B1024B">
      <w:pPr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лное или частичное совпадение местоположения земельного участка, образование которого предусмотрено схемой его расположения, с местоположением земельного участка, образуемого в соответствии с ранее принятым решением об утверждении схемы расположения земельного участка, срок действия которого не истек;</w:t>
      </w:r>
    </w:p>
    <w:p w:rsidR="00B1024B" w:rsidRPr="00F64B80" w:rsidRDefault="00B1024B" w:rsidP="00B1024B">
      <w:pPr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разработка схемы расположения земельного участка с нарушением предусмотренных Земельным  Кодексом требований к образуемым земельным участкам;</w:t>
      </w:r>
    </w:p>
    <w:p w:rsidR="00B1024B" w:rsidRPr="00F64B80" w:rsidRDefault="00B1024B" w:rsidP="00B1024B">
      <w:pPr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несоответствие схемы расположения земельного участка утвержденному проекту планировки территории, землеустроительной документации, положению об особо охраняемой природной территории;</w:t>
      </w:r>
    </w:p>
    <w:p w:rsidR="00B1024B" w:rsidRPr="00F64B80" w:rsidRDefault="00B1024B" w:rsidP="00B1024B">
      <w:pPr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расположение земельного участка, образование которого предусмотрено схемой расположения земельного участка, в границах территории, для которой утвержден проект межевания территории.</w:t>
      </w:r>
    </w:p>
    <w:p w:rsidR="00B1024B" w:rsidRPr="00F64B80" w:rsidRDefault="00B1024B" w:rsidP="00B1024B">
      <w:pPr>
        <w:pStyle w:val="a4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1024B" w:rsidRPr="00F64B80" w:rsidRDefault="00B1024B" w:rsidP="00B1024B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Услуги, которые являются необходимыми и обязательными для предоставления муниципальной услуги, не предусмотрены.</w:t>
      </w:r>
    </w:p>
    <w:p w:rsidR="00B1024B" w:rsidRPr="00F64B80" w:rsidRDefault="00B1024B" w:rsidP="00B1024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B1024B" w:rsidRPr="00F64B80" w:rsidRDefault="00B1024B" w:rsidP="00B1024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B1024B" w:rsidRPr="00F64B80" w:rsidRDefault="00B1024B" w:rsidP="00B1024B">
      <w:pPr>
        <w:pStyle w:val="a4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Требования к местам предоставления муниципальной услуги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Муниципальная услуга предоставляется в здании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. Центральный вход здания оборудован вывеской, содержащей информацию о наименовании. 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Территория здания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оборудована пандусами для доступа граждан с ограниченными возможностями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Муниципальная услуга предоставляется специалистами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в кабинетах, расположенных в здании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Рабочее место специалистов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организации рабочих мест предусмотрена возможность свободного входа и выхода из помещения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B1024B" w:rsidRPr="00F64B80" w:rsidRDefault="00B1024B" w:rsidP="00B1024B">
      <w:pPr>
        <w:pStyle w:val="a4"/>
        <w:spacing w:after="0" w:line="240" w:lineRule="auto"/>
        <w:ind w:left="0" w:firstLine="567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B1024B" w:rsidRPr="00F64B80" w:rsidRDefault="00B1024B" w:rsidP="00B1024B">
      <w:pPr>
        <w:pStyle w:val="ConsPlusTitle"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ями доступности муниципальной услуги являются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и в средствах массовой информаци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личие необходимого и достаточного количества муниципальных гражданских </w:t>
      </w:r>
      <w:r w:rsidRPr="00F64B80">
        <w:rPr>
          <w:rFonts w:ascii="Times New Roman" w:hAnsi="Times New Roman"/>
          <w:sz w:val="24"/>
          <w:szCs w:val="24"/>
        </w:rPr>
        <w:lastRenderedPageBreak/>
        <w:t>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</w:t>
      </w:r>
      <w:proofErr w:type="gramStart"/>
      <w:r w:rsidRPr="00F64B80">
        <w:rPr>
          <w:rFonts w:ascii="Times New Roman" w:hAnsi="Times New Roman"/>
          <w:sz w:val="24"/>
          <w:szCs w:val="24"/>
        </w:rPr>
        <w:t>в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с. Усть-Кан)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B1024B" w:rsidRPr="00F64B80" w:rsidRDefault="00B1024B" w:rsidP="00B1024B">
      <w:pPr>
        <w:widowControl w:val="0"/>
        <w:suppressAutoHyphens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ями качества оказания муниципальной услуги являются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гражданских служащих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гражданских служащих к заявителям (их представителям)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заимодействие заявителя со специалистами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, МФЦ, должностными лицами Министерства осуществляется при личном обращении заявителя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Продолжительность взаимодействия заявителя со специалистами </w:t>
      </w:r>
      <w:r w:rsidRPr="00F64B80">
        <w:rPr>
          <w:rFonts w:ascii="Times New Roman" w:hAnsi="Times New Roman"/>
          <w:bCs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bCs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bCs/>
          <w:sz w:val="24"/>
          <w:szCs w:val="24"/>
        </w:rPr>
        <w:t xml:space="preserve"> района (аймака),</w:t>
      </w:r>
      <w:r w:rsidRPr="00F64B80"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B1024B" w:rsidRPr="00F64B80" w:rsidRDefault="00B1024B" w:rsidP="00B1024B">
      <w:pPr>
        <w:pStyle w:val="a4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Pr="00F64B80">
        <w:rPr>
          <w:rFonts w:ascii="Times New Roman" w:hAnsi="Times New Roman"/>
          <w:bCs/>
          <w:sz w:val="24"/>
          <w:szCs w:val="24"/>
        </w:rPr>
        <w:t>Региональный портал государственных и муниципальных услуг Республики Алтай</w:t>
      </w:r>
      <w:r w:rsidRPr="00F64B80"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</w:t>
      </w:r>
      <w:r w:rsidRPr="00F64B80">
        <w:rPr>
          <w:rFonts w:ascii="Times New Roman" w:hAnsi="Times New Roman"/>
          <w:sz w:val="24"/>
          <w:szCs w:val="24"/>
        </w:rPr>
        <w:lastRenderedPageBreak/>
        <w:t>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B1024B" w:rsidRPr="00F64B80" w:rsidRDefault="00B1024B" w:rsidP="00B1024B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F64B80"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</w:t>
      </w:r>
      <w:r w:rsidRPr="00F64B80">
        <w:rPr>
          <w:rFonts w:ascii="Times New Roman" w:hAnsi="Times New Roman"/>
          <w:sz w:val="24"/>
          <w:szCs w:val="24"/>
        </w:rPr>
        <w:t>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B1024B" w:rsidRPr="00F64B80" w:rsidRDefault="00B1024B" w:rsidP="00B1024B">
      <w:pPr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Подача заявления на утверждение схемы расположения земельного участка в администрацию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ём и регистрация заявления</w:t>
      </w:r>
      <w:r w:rsidRPr="00F64B80">
        <w:rPr>
          <w:rFonts w:ascii="Times New Roman" w:hAnsi="Times New Roman"/>
          <w:sz w:val="24"/>
          <w:szCs w:val="24"/>
          <w:lang w:val="en-US"/>
        </w:rPr>
        <w:t>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нятие распорядительного акта об утверждении схемы расположения земельного участка на кадастровом плане территории.</w:t>
      </w: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contextualSpacing/>
        <w:outlineLvl w:val="1"/>
        <w:rPr>
          <w:rFonts w:ascii="Times New Roman" w:eastAsia="SimSun" w:hAnsi="Times New Roman"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рием и </w:t>
      </w:r>
      <w:r w:rsidRPr="00F64B80">
        <w:rPr>
          <w:rFonts w:ascii="Times New Roman" w:eastAsia="SimSun" w:hAnsi="Times New Roman"/>
          <w:kern w:val="2"/>
          <w:sz w:val="24"/>
          <w:szCs w:val="24"/>
          <w:lang w:eastAsia="hi-IN" w:bidi="hi-IN"/>
        </w:rPr>
        <w:t xml:space="preserve">регистрация заявления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Заявитель может представить заявление и документы следующими способами: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править по почте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B1024B" w:rsidRPr="00F64B80" w:rsidRDefault="00B1024B" w:rsidP="00B1024B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B1024B" w:rsidRPr="00F64B80" w:rsidRDefault="00B1024B" w:rsidP="00B1024B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 w:rsidRPr="00F64B80"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), </w:t>
      </w:r>
      <w:r w:rsidRPr="00F64B80"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F64B80"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 w:rsidRPr="00F64B80">
        <w:rPr>
          <w:rFonts w:ascii="Times New Roman" w:hAnsi="Times New Roman"/>
          <w:sz w:val="24"/>
          <w:szCs w:val="24"/>
        </w:rPr>
        <w:t xml:space="preserve">, специалист МФЦ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>подшивает их и отправляет курьером специалисту</w:t>
      </w:r>
      <w:r w:rsidRPr="00F64B8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</w:t>
      </w:r>
      <w:r w:rsidRPr="00F64B8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и регистрации заявления в системе определяется точная дата и время регистрации, номер регистраци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осле регистрации заявления в системе, заявление направляется на визирование главе муниципального образования,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который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едоставления муниципальной услуги – специалиста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осле поступления заявления и пакета документов специалисту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 система автоматически определяет недостающие документы, и специалист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 запрашивает их по каналам межведомственного взаимодействия.</w:t>
      </w:r>
    </w:p>
    <w:p w:rsidR="00B1024B" w:rsidRPr="00F64B80" w:rsidRDefault="00B1024B" w:rsidP="00B1024B">
      <w:pPr>
        <w:widowControl w:val="0"/>
        <w:tabs>
          <w:tab w:val="left" w:pos="709"/>
        </w:tabs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Проведение экспертизы заявления и прилагаемых к ней документов</w:t>
      </w: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 xml:space="preserve">48. </w:t>
      </w:r>
      <w:r w:rsidRPr="00F64B80">
        <w:rPr>
          <w:rFonts w:ascii="Times New Roman" w:hAnsi="Times New Roman"/>
          <w:bCs/>
          <w:color w:val="000000"/>
          <w:sz w:val="24"/>
          <w:szCs w:val="24"/>
        </w:rPr>
        <w:t>Специалист, ответственный за обработку документов, проверяет комплект документов на его соответствие перечню, установленному настоящим регламентом, а также удостоверяется, что: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- в документах нет подчисток, приписок, зачеркнутых слов (цифр) и иных не оговоренных в них исправлений;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- документы не исполнены карандашом;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- документы не имеют нечитаемых слов  (цифр) и серьезных повреждений, наличие которых не позволяет однозначно истолковать их содержание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Если по результатам экспертизы выявлены неточности или несоответствия документов установленным требованиям законодательства, специалист отдела приватизации вправе: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-  направить заявителям письменное сообщение об имеющихся недостатках и способах их устранения, которое дублируется по телефону, указанному в заявлении;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-  направить запросы в государственные органы, органы местного самоуправления и иные организации по предоставлению документов и материалов, необходимых для рассмотрения заявления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>Общее максимальное время экспертизы составляет не более 5 рабочих дней.</w:t>
      </w:r>
    </w:p>
    <w:p w:rsidR="00975192" w:rsidRPr="00F64B80" w:rsidRDefault="00975192" w:rsidP="00B1024B">
      <w:pPr>
        <w:tabs>
          <w:tab w:val="left" w:pos="600"/>
        </w:tabs>
        <w:spacing w:after="0" w:line="240" w:lineRule="auto"/>
        <w:jc w:val="center"/>
        <w:rPr>
          <w:rFonts w:ascii="Times New Roman" w:hAnsi="Times New Roman"/>
          <w:bCs/>
          <w:spacing w:val="-1"/>
          <w:sz w:val="24"/>
          <w:szCs w:val="24"/>
        </w:rPr>
      </w:pP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center"/>
        <w:rPr>
          <w:rFonts w:ascii="Times New Roman" w:hAnsi="Times New Roman"/>
          <w:bCs/>
          <w:sz w:val="24"/>
          <w:szCs w:val="24"/>
        </w:rPr>
      </w:pPr>
      <w:r w:rsidRPr="00F64B80">
        <w:rPr>
          <w:rFonts w:ascii="Times New Roman" w:hAnsi="Times New Roman"/>
          <w:bCs/>
          <w:spacing w:val="-1"/>
          <w:sz w:val="24"/>
          <w:szCs w:val="24"/>
        </w:rPr>
        <w:t>Вынесение решения об утверждении схемы расположения земельного участка на кадастровом плане территории</w:t>
      </w:r>
    </w:p>
    <w:p w:rsidR="00B1024B" w:rsidRPr="00F64B80" w:rsidRDefault="00B1024B" w:rsidP="00B1024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ab/>
        <w:t xml:space="preserve"> По результатам экспертизы специалист готовит проект соответствующего решения в течение 1 дня и направляет его в порядке делопроизводства на рассмотрение </w:t>
      </w:r>
      <w:r w:rsidRPr="00F64B80">
        <w:rPr>
          <w:rFonts w:ascii="Times New Roman" w:hAnsi="Times New Roman"/>
          <w:bCs/>
          <w:color w:val="000000"/>
          <w:sz w:val="24"/>
          <w:szCs w:val="24"/>
        </w:rPr>
        <w:t>руководителю отдела земельно-имущественных отношений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 xml:space="preserve">Основанием для вынесения решения об утверждении схемы расположения земельного участка на кадастровом плане территории, находящегося в муниципальной собственности </w:t>
      </w:r>
      <w:proofErr w:type="spellStart"/>
      <w:r w:rsidRPr="00F64B80">
        <w:rPr>
          <w:rFonts w:ascii="Times New Roman" w:hAnsi="Times New Roman"/>
          <w:bCs/>
          <w:color w:val="00000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bCs/>
          <w:color w:val="000000"/>
          <w:sz w:val="24"/>
          <w:szCs w:val="24"/>
        </w:rPr>
        <w:t xml:space="preserve"> района (аймака) </w:t>
      </w:r>
      <w:r w:rsidRPr="00F64B80">
        <w:rPr>
          <w:rFonts w:ascii="Times New Roman" w:hAnsi="Times New Roman"/>
          <w:bCs/>
          <w:sz w:val="24"/>
          <w:szCs w:val="24"/>
        </w:rPr>
        <w:t>являются:</w:t>
      </w:r>
    </w:p>
    <w:p w:rsidR="00B1024B" w:rsidRPr="00F64B80" w:rsidRDefault="00B1024B" w:rsidP="00B1024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 xml:space="preserve">- факт поступления Главе </w:t>
      </w:r>
      <w:proofErr w:type="spellStart"/>
      <w:r w:rsidRPr="00F64B80">
        <w:rPr>
          <w:rFonts w:ascii="Times New Roman" w:hAnsi="Times New Roman"/>
          <w:bCs/>
          <w:color w:val="00000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bCs/>
          <w:color w:val="000000"/>
          <w:sz w:val="24"/>
          <w:szCs w:val="24"/>
        </w:rPr>
        <w:t xml:space="preserve"> района (аймака) проекта решения об утверждении схемы расположения земельного участка на кадастровом плане территории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lastRenderedPageBreak/>
        <w:tab/>
        <w:t xml:space="preserve">Глава </w:t>
      </w:r>
      <w:proofErr w:type="spellStart"/>
      <w:r w:rsidRPr="00F64B80">
        <w:rPr>
          <w:rFonts w:ascii="Times New Roman" w:hAnsi="Times New Roman"/>
          <w:bCs/>
          <w:color w:val="00000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bCs/>
          <w:color w:val="000000"/>
          <w:sz w:val="24"/>
          <w:szCs w:val="24"/>
        </w:rPr>
        <w:t xml:space="preserve"> района (аймака)  в течение 2 дней рассматривает проект решения и утверждает его, скрепляя своей подписью. В случае обнаружения недостатков в подготовленных документах направляет в порядке делопроизводства документы специалисту на доработку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Подписанное решение руководитель направляет в порядке делопроизводства на регистрацию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 xml:space="preserve">В день поступления подписанного решения специалист ответственный за прием и регистрацию корреспонденции, регистрирует решение и в порядке делопроизводства направляет специалисту по вопросам </w:t>
      </w:r>
      <w:r w:rsidRPr="00F64B80">
        <w:rPr>
          <w:rFonts w:ascii="Times New Roman" w:hAnsi="Times New Roman"/>
          <w:bCs/>
          <w:sz w:val="24"/>
          <w:szCs w:val="24"/>
        </w:rPr>
        <w:t>утверждения схемы расположения земельного участка на кадастровом плане территории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64B80">
        <w:rPr>
          <w:rFonts w:ascii="Times New Roman" w:hAnsi="Times New Roman"/>
          <w:bCs/>
          <w:color w:val="000000"/>
          <w:sz w:val="24"/>
          <w:szCs w:val="24"/>
        </w:rPr>
        <w:tab/>
        <w:t>Специалист, в срок не позднее 1 рабочего дня после получения зарегистрированного решения об утверждении схемы расположения земельного участка на кадастровом плане территории уведомляет об этом заявителя (по телефону указанному в заявлении)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ab/>
        <w:t>Решение об утверждении схемы расположения земельного участка на кадастровом плане территории может быть вручено заявителю лично или отправлено по почтовому адресу, указанному в заявлении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ab/>
        <w:t>Вручение лично заявителю происходит при предъявлении документа, удостоверяющего личность или законные полномочия представителя.</w:t>
      </w:r>
    </w:p>
    <w:p w:rsidR="00B1024B" w:rsidRPr="00F64B80" w:rsidRDefault="00B1024B" w:rsidP="00B1024B">
      <w:pPr>
        <w:tabs>
          <w:tab w:val="left" w:pos="600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ab/>
        <w:t>Один экземпляр решения остается в архиве органа муниципального образования, уполномоченного в сфере земельных отношений.</w:t>
      </w: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Раздел IV. Формы </w:t>
      </w:r>
      <w:proofErr w:type="gramStart"/>
      <w:r w:rsidRPr="00F64B80">
        <w:rPr>
          <w:rFonts w:ascii="Times New Roman" w:hAnsi="Times New Roman"/>
          <w:color w:val="000000"/>
          <w:sz w:val="24"/>
          <w:szCs w:val="24"/>
        </w:rPr>
        <w:t>контроля за</w:t>
      </w:r>
      <w:proofErr w:type="gramEnd"/>
      <w:r w:rsidRPr="00F64B80">
        <w:rPr>
          <w:rFonts w:ascii="Times New Roman" w:hAnsi="Times New Roman"/>
          <w:color w:val="000000"/>
          <w:sz w:val="24"/>
          <w:szCs w:val="24"/>
        </w:rPr>
        <w:t xml:space="preserve"> исполнением административного регламента 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рядок осуществления текущего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Текущий контроль осуществляется путем проверок соблюдения и исполнения специалистами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отдел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 осуществляет контроль полноты и качества предоставления муниципальной услуги. 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оверки могут быть плановыми (осуществляться на основании годовых планов работы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) и внеплановыми. Проверка может проводиться по конкретному заявлению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рядок и периодичность осуществления плановых и внеплановых проверок </w:t>
      </w: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lastRenderedPageBreak/>
        <w:t xml:space="preserve">полноты и качества исполнения муниципальной услуги, в том числе порядок и формы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полнотой и качеством исполнения муниципальной услуги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олнотой и качеством предоставления муниципальной услуги осуществляется в форме проведения проверок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оверки могут быть плановыми и внеплановыми. Порядок и периодичность осуществления плановых проверок устанавливается планом работы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, ответственного за предоставление муниципальной услуг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ерсональная ответственность должностных лиц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)з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>акрепляется в должностных регламентах в соответствии с требованиями законодательства.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ложения, характеризующие требования к порядку и формам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Граждане, их объединения и организации в случае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выявления фактов нарушения порядка предоставления муниципальной услуги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ли ненадлежащего исполнения настоящего административного регламента вправе обратиться с жалобой в администрации 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а (аймака).</w:t>
      </w:r>
    </w:p>
    <w:p w:rsidR="00B1024B" w:rsidRPr="00F64B80" w:rsidRDefault="00B1024B" w:rsidP="00B1024B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</w:pP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B1024B" w:rsidRPr="00F64B80" w:rsidRDefault="00B1024B" w:rsidP="00B1024B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</w:pP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</w:t>
      </w:r>
      <w:r w:rsidRPr="00F64B80">
        <w:rPr>
          <w:rFonts w:ascii="Times New Roman" w:hAnsi="Times New Roman"/>
          <w:color w:val="000000"/>
          <w:sz w:val="24"/>
          <w:szCs w:val="24"/>
        </w:rPr>
        <w:lastRenderedPageBreak/>
        <w:t xml:space="preserve">должностных лиц </w:t>
      </w:r>
      <w:r w:rsidRPr="00F64B80">
        <w:rPr>
          <w:rFonts w:ascii="Times New Roman" w:hAnsi="Times New Roman"/>
          <w:sz w:val="24"/>
          <w:szCs w:val="24"/>
        </w:rPr>
        <w:t xml:space="preserve">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</w:t>
      </w:r>
      <w:r w:rsidRPr="00F64B80">
        <w:rPr>
          <w:rFonts w:ascii="Times New Roman" w:hAnsi="Times New Roman"/>
          <w:color w:val="000000"/>
          <w:sz w:val="24"/>
          <w:szCs w:val="24"/>
        </w:rPr>
        <w:t>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Заявитель может обратиться с жалобой, в том числе в следующих случаях: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отделом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отделом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отделом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отделом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;</w:t>
      </w:r>
    </w:p>
    <w:p w:rsidR="00B1024B" w:rsidRPr="00F64B80" w:rsidRDefault="00B1024B" w:rsidP="00B1024B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1024B" w:rsidRPr="00F64B80" w:rsidRDefault="00B1024B" w:rsidP="00B1024B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Общие требования к порядку подачи и рассмотрению жалоб:</w:t>
      </w:r>
    </w:p>
    <w:p w:rsidR="00B1024B" w:rsidRPr="00F64B80" w:rsidRDefault="00B1024B" w:rsidP="00B1024B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B1024B" w:rsidRPr="00F64B80" w:rsidRDefault="00B1024B" w:rsidP="00B1024B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B1024B" w:rsidRPr="00F64B80" w:rsidRDefault="00B1024B" w:rsidP="00B1024B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особенности подачи и рассмотрения жалоб на решения и действия (бездействие) отдела земельно-имущественных отношений администрации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Жалоба должна содержать:</w:t>
      </w:r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и действием </w:t>
      </w:r>
      <w:r w:rsidRPr="00F64B80">
        <w:rPr>
          <w:rFonts w:ascii="Times New Roman" w:hAnsi="Times New Roman" w:cs="Times New Roman"/>
          <w:sz w:val="24"/>
          <w:szCs w:val="24"/>
        </w:rPr>
        <w:lastRenderedPageBreak/>
        <w:t>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1" w:name="Par304"/>
      <w:bookmarkEnd w:id="1"/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B1024B" w:rsidRPr="00F64B80" w:rsidRDefault="00B1024B" w:rsidP="00B1024B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,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1024B" w:rsidRPr="00F64B80" w:rsidRDefault="00B1024B" w:rsidP="00B1024B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1024B" w:rsidRPr="00F64B80" w:rsidRDefault="00B1024B" w:rsidP="00B1024B">
      <w:pPr>
        <w:pBdr>
          <w:top w:val="single" w:sz="4" w:space="0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bookmarkStart w:id="2" w:name="Par248"/>
      <w:bookmarkEnd w:id="2"/>
      <w:r w:rsidRPr="00F64B80">
        <w:rPr>
          <w:rFonts w:ascii="Times New Roman" w:hAnsi="Times New Roman"/>
          <w:sz w:val="24"/>
          <w:szCs w:val="24"/>
        </w:rPr>
        <w:t xml:space="preserve">БЛОК-СХЕМА предоставления администрацией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сельского поселения муниципальной услуги по утверждению схемы расположения земельного участка на кадастровом плане территории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1.75pt;margin-top:13.3pt;width:475.8pt;height:33.8pt;z-index:251674624">
            <v:textbox style="mso-next-textbox:#_x0000_s1040">
              <w:txbxContent>
                <w:p w:rsidR="00B1024B" w:rsidRDefault="00B1024B" w:rsidP="00B1024B">
                  <w:pPr>
                    <w:pStyle w:val="ConsPlusNonformat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8654D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Начало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муниципальной</w:t>
                  </w:r>
                  <w:r w:rsidRPr="008654D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услуги:</w:t>
                  </w:r>
                </w:p>
                <w:p w:rsidR="00B1024B" w:rsidRPr="008654D6" w:rsidRDefault="00B1024B" w:rsidP="00B1024B">
                  <w:pPr>
                    <w:pStyle w:val="ConsPlusNonformat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8654D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заявитель обращается в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Администрацию</w:t>
                  </w:r>
                  <w:r w:rsidRPr="008654D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с заявлением и комплектом документов</w:t>
                  </w:r>
                </w:p>
              </w:txbxContent>
            </v:textbox>
          </v:shape>
        </w:pict>
      </w:r>
    </w:p>
    <w:p w:rsidR="00B1024B" w:rsidRPr="00F64B80" w:rsidRDefault="00B1024B" w:rsidP="00B1024B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F64B80">
        <w:rPr>
          <w:rFonts w:ascii="Times New Roman" w:hAnsi="Times New Roman" w:cs="Times New Roman"/>
          <w:sz w:val="28"/>
          <w:szCs w:val="28"/>
        </w:rPr>
        <w:t>Начало муниципальной услуги:</w:t>
      </w:r>
    </w:p>
    <w:p w:rsidR="00B1024B" w:rsidRPr="00F64B80" w:rsidRDefault="00B1024B" w:rsidP="00B1024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1024B" w:rsidRPr="00F64B80" w:rsidRDefault="00B1024B" w:rsidP="00B1024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заявитель обращается в Администрацию с заявлением и комплектом документов</w:t>
      </w: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234.95pt;margin-top:12.9pt;width:.6pt;height:22.55pt;z-index:251660288" o:connectortype="straight">
            <v:stroke endarrow="block"/>
          </v:shape>
        </w:pict>
      </w: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27" type="#_x0000_t202" style="position:absolute;left:0;text-align:left;margin-left:-2.35pt;margin-top:7.85pt;width:472.05pt;height:21.25pt;z-index:251661312">
            <v:textbox style="mso-next-textbox:#_x0000_s1027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/>
                    </w:rPr>
                    <w:t xml:space="preserve">             </w:t>
                  </w: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Прием и регистрация заявления и документов</w:t>
                  </w:r>
                </w:p>
              </w:txbxContent>
            </v:textbox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bookmarkStart w:id="3" w:name="Par306"/>
      <w:bookmarkEnd w:id="3"/>
      <w:r>
        <w:rPr>
          <w:rFonts w:ascii="Times New Roman" w:hAnsi="Times New Roman"/>
          <w:noProof/>
          <w:sz w:val="28"/>
          <w:szCs w:val="28"/>
        </w:rPr>
        <w:pict>
          <v:shape id="_x0000_s1031" type="#_x0000_t32" style="position:absolute;left:0;text-align:left;margin-left:363.95pt;margin-top:4.65pt;width:0;height:35pt;z-index:251665408" o:connectortype="straight">
            <v:stroke endarrow="block"/>
          </v:shape>
        </w:pict>
      </w:r>
      <w:r>
        <w:rPr>
          <w:rFonts w:ascii="Times New Roman" w:hAnsi="Times New Roman"/>
          <w:noProof/>
          <w:sz w:val="28"/>
          <w:szCs w:val="28"/>
        </w:rPr>
        <w:pict>
          <v:shape id="_x0000_s1028" type="#_x0000_t32" style="position:absolute;left:0;text-align:left;margin-left:107.85pt;margin-top:.7pt;width:0;height:46.2pt;z-index:251662336" o:connectortype="straight">
            <v:stroke endarrow="block"/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0" type="#_x0000_t202" style="position:absolute;left:0;text-align:left;margin-left:224.3pt;margin-top:7.95pt;width:227.9pt;height:60.1pt;z-index:251664384">
            <v:textbox style="mso-next-textbox:#_x0000_s1030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при наличии оснований для отказа в предоставлении муниципальной услуги подготовка</w:t>
                  </w:r>
                  <w:r w:rsidRPr="00B1024B">
                    <w:rPr>
                      <w:rFonts w:ascii="Times New Roman" w:hAnsi="Times New Roman"/>
                    </w:rPr>
                    <w:t xml:space="preserve"> </w:t>
                  </w: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мотивированного отказа</w:t>
                  </w:r>
                </w:p>
              </w:txbxContent>
            </v:textbox>
          </v:shape>
        </w:pict>
      </w:r>
      <w:r>
        <w:rPr>
          <w:rFonts w:ascii="Times New Roman" w:hAnsi="Times New Roman"/>
          <w:noProof/>
          <w:sz w:val="28"/>
          <w:szCs w:val="28"/>
        </w:rPr>
        <w:pict>
          <v:shape id="_x0000_s1029" type="#_x0000_t202" style="position:absolute;left:0;text-align:left;margin-left:6pt;margin-top:7.95pt;width:183.45pt;height:102.65pt;z-index:251663360">
            <v:textbox style="mso-next-textbox:#_x0000_s1029">
              <w:txbxContent>
                <w:p w:rsidR="00B1024B" w:rsidRPr="00B1024B" w:rsidRDefault="00B1024B" w:rsidP="00B1024B">
                  <w:pPr>
                    <w:pStyle w:val="ConsPlusNonformat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 w:cs="Times New Roman"/>
                      <w:sz w:val="24"/>
                      <w:szCs w:val="24"/>
                    </w:rPr>
                    <w:t>При отсутствии оснований для отказа в предоставлении</w:t>
                  </w:r>
                </w:p>
                <w:p w:rsidR="00B1024B" w:rsidRPr="008654D6" w:rsidRDefault="00B1024B" w:rsidP="00B1024B">
                  <w:pPr>
                    <w:jc w:val="center"/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 xml:space="preserve">муниципальной услуги принимается решение об утверждении схемы расположения земельного </w:t>
                  </w:r>
                  <w:r>
                    <w:rPr>
                      <w:sz w:val="24"/>
                      <w:szCs w:val="24"/>
                    </w:rPr>
                    <w:t>участка</w:t>
                  </w:r>
                </w:p>
              </w:txbxContent>
            </v:textbox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3" type="#_x0000_t32" style="position:absolute;left:0;text-align:left;margin-left:358.25pt;margin-top:10.2pt;width:0;height:67.1pt;z-index:251667456" o:connectortype="straight">
            <v:stroke endarrow="block"/>
          </v:shape>
        </w:pict>
      </w:r>
      <w:r w:rsidR="00B1024B" w:rsidRPr="00F64B80">
        <w:rPr>
          <w:rFonts w:ascii="Times New Roman" w:hAnsi="Times New Roman"/>
          <w:sz w:val="28"/>
          <w:szCs w:val="28"/>
        </w:rPr>
        <w:t xml:space="preserve">            </w:t>
      </w: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4" type="#_x0000_t32" style="position:absolute;left:0;text-align:left;margin-left:107.85pt;margin-top:7.15pt;width:0;height:41.25pt;z-index:251668480" o:connectortype="straight">
            <v:stroke endarrow="block"/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2" type="#_x0000_t202" style="position:absolute;left:0;text-align:left;margin-left:241.8pt;margin-top:4.05pt;width:227.9pt;height:40.05pt;z-index:251666432">
            <v:textbox style="mso-next-textbox:#_x0000_s1032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Направление мотивированного отказа заявителю</w:t>
                  </w:r>
                </w:p>
              </w:txbxContent>
            </v:textbox>
          </v:shape>
        </w:pict>
      </w:r>
      <w:r>
        <w:rPr>
          <w:rFonts w:ascii="Times New Roman" w:hAnsi="Times New Roman"/>
          <w:noProof/>
          <w:sz w:val="28"/>
          <w:szCs w:val="28"/>
        </w:rPr>
        <w:pict>
          <v:shape id="_x0000_s1035" type="#_x0000_t202" style="position:absolute;left:0;text-align:left;margin-left:11.75pt;margin-top:6.5pt;width:174.65pt;height:40.05pt;z-index:251669504">
            <v:textbox style="mso-next-textbox:#_x0000_s1035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</w:rPr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Издание распорядительного акта</w:t>
                  </w:r>
                  <w:r w:rsidRPr="00B1024B">
                    <w:rPr>
                      <w:rFonts w:ascii="Times New Roman" w:hAnsi="Times New Roman"/>
                    </w:rPr>
                    <w:t xml:space="preserve"> </w:t>
                  </w:r>
                </w:p>
              </w:txbxContent>
            </v:textbox>
          </v:shape>
        </w:pict>
      </w:r>
      <w:r w:rsidR="00B1024B" w:rsidRPr="00F64B80">
        <w:rPr>
          <w:rFonts w:ascii="Times New Roman" w:hAnsi="Times New Roman"/>
          <w:sz w:val="28"/>
          <w:szCs w:val="28"/>
        </w:rPr>
        <w:tab/>
      </w: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9" type="#_x0000_t32" style="position:absolute;left:0;text-align:left;margin-left:365.15pt;margin-top:.65pt;width:0;height:134.65pt;z-index:251673600" o:connectortype="straight">
            <v:stroke endarrow="block"/>
          </v:shape>
        </w:pict>
      </w:r>
      <w:r>
        <w:rPr>
          <w:rFonts w:ascii="Times New Roman" w:hAnsi="Times New Roman"/>
          <w:noProof/>
          <w:sz w:val="28"/>
          <w:szCs w:val="28"/>
        </w:rPr>
        <w:pict>
          <v:shape id="_x0000_s1036" type="#_x0000_t32" style="position:absolute;left:0;text-align:left;margin-left:107.85pt;margin-top:1.85pt;width:0;height:38.85pt;z-index:251670528" o:connectortype="straight">
            <v:stroke endarrow="block"/>
          </v:shape>
        </w:pict>
      </w: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7" type="#_x0000_t202" style="position:absolute;left:0;text-align:left;margin-left:14.8pt;margin-top:15.5pt;width:174.65pt;height:52.05pt;z-index:251671552">
            <v:textbox style="mso-next-textbox:#_x0000_s1037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Направление распоряжения об утверждении схемы расположения заявителю</w:t>
                  </w:r>
                </w:p>
              </w:txbxContent>
            </v:textbox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38" type="#_x0000_t32" style="position:absolute;left:0;text-align:left;margin-left:107.85pt;margin-top:9.55pt;width:0;height:35.7pt;z-index:251672576" o:connectortype="straight">
            <v:stroke endarrow="block"/>
          </v:shape>
        </w:pic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</w:p>
    <w:p w:rsidR="00B1024B" w:rsidRPr="00F64B80" w:rsidRDefault="00857BD8" w:rsidP="00B1024B">
      <w:pPr>
        <w:widowControl w:val="0"/>
        <w:autoSpaceDE w:val="0"/>
        <w:autoSpaceDN w:val="0"/>
        <w:adjustRightInd w:val="0"/>
        <w:jc w:val="right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41" type="#_x0000_t202" style="position:absolute;left:0;text-align:left;margin-left:23.45pt;margin-top:7.4pt;width:422pt;height:25.65pt;z-index:251675648">
            <v:textbox style="mso-next-textbox:#_x0000_s1041">
              <w:txbxContent>
                <w:p w:rsidR="00B1024B" w:rsidRPr="00B1024B" w:rsidRDefault="00B1024B" w:rsidP="00B1024B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 xml:space="preserve">Предоставление муниципальной услуги </w:t>
                  </w:r>
                  <w:proofErr w:type="gramStart"/>
                  <w:r w:rsidRPr="00B1024B">
                    <w:rPr>
                      <w:rFonts w:ascii="Times New Roman" w:hAnsi="Times New Roman"/>
                      <w:sz w:val="24"/>
                      <w:szCs w:val="24"/>
                    </w:rPr>
                    <w:t>завершена</w:t>
                  </w:r>
                  <w:proofErr w:type="gramEnd"/>
                </w:p>
              </w:txbxContent>
            </v:textbox>
          </v:shape>
        </w:pict>
      </w:r>
    </w:p>
    <w:p w:rsidR="00B1024B" w:rsidRPr="00F64B80" w:rsidRDefault="00B1024B" w:rsidP="00B1024B">
      <w:pPr>
        <w:widowControl w:val="0"/>
        <w:tabs>
          <w:tab w:val="left" w:pos="939"/>
        </w:tabs>
        <w:autoSpaceDE w:val="0"/>
        <w:autoSpaceDN w:val="0"/>
        <w:adjustRightInd w:val="0"/>
        <w:outlineLvl w:val="1"/>
        <w:rPr>
          <w:rFonts w:ascii="Times New Roman" w:hAnsi="Times New Roman"/>
          <w:sz w:val="28"/>
          <w:szCs w:val="28"/>
        </w:rPr>
      </w:pPr>
      <w:r w:rsidRPr="00F64B80">
        <w:rPr>
          <w:rFonts w:ascii="Times New Roman" w:hAnsi="Times New Roman"/>
          <w:sz w:val="28"/>
          <w:szCs w:val="28"/>
        </w:rPr>
        <w:tab/>
      </w:r>
    </w:p>
    <w:p w:rsidR="00FC4030" w:rsidRDefault="00FC4030" w:rsidP="00286C90">
      <w:pPr>
        <w:widowControl w:val="0"/>
        <w:autoSpaceDE w:val="0"/>
        <w:autoSpaceDN w:val="0"/>
        <w:adjustRightInd w:val="0"/>
        <w:ind w:firstLine="5103"/>
        <w:jc w:val="right"/>
        <w:rPr>
          <w:rFonts w:ascii="Times New Roman" w:hAnsi="Times New Roman"/>
          <w:sz w:val="24"/>
          <w:szCs w:val="24"/>
        </w:rPr>
      </w:pPr>
    </w:p>
    <w:p w:rsidR="00FC4030" w:rsidRDefault="00FC4030" w:rsidP="00286C90">
      <w:pPr>
        <w:widowControl w:val="0"/>
        <w:autoSpaceDE w:val="0"/>
        <w:autoSpaceDN w:val="0"/>
        <w:adjustRightInd w:val="0"/>
        <w:ind w:firstLine="5103"/>
        <w:jc w:val="right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286C90">
      <w:pPr>
        <w:widowControl w:val="0"/>
        <w:autoSpaceDE w:val="0"/>
        <w:autoSpaceDN w:val="0"/>
        <w:adjustRightInd w:val="0"/>
        <w:ind w:firstLine="5103"/>
        <w:jc w:val="right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 xml:space="preserve">Главе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ого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а (аймака)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left="5670" w:hanging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left="5670" w:hanging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left="5670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                   (ФИО, тел.)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left="5670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286C90" w:rsidP="00B1024B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З</w:t>
      </w:r>
      <w:r w:rsidR="00B1024B" w:rsidRPr="00F64B80">
        <w:rPr>
          <w:rFonts w:ascii="Times New Roman" w:hAnsi="Times New Roman"/>
          <w:sz w:val="24"/>
          <w:szCs w:val="24"/>
        </w:rPr>
        <w:t>аявление.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Прошу утвердить схемы расположения земельного участка на кадастровом плане территории  04:07:_______  площадью ______ кв.м., расположенного по адресу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 </w:t>
      </w:r>
      <w:proofErr w:type="spellStart"/>
      <w:r w:rsidRPr="00F64B80">
        <w:rPr>
          <w:rFonts w:ascii="Times New Roman" w:hAnsi="Times New Roman"/>
          <w:sz w:val="24"/>
          <w:szCs w:val="24"/>
        </w:rPr>
        <w:t>с.______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, ул. ______, ___, </w:t>
      </w:r>
      <w:proofErr w:type="gramStart"/>
      <w:r w:rsidRPr="00F64B80">
        <w:rPr>
          <w:rFonts w:ascii="Times New Roman" w:hAnsi="Times New Roman"/>
          <w:sz w:val="24"/>
          <w:szCs w:val="24"/>
        </w:rPr>
        <w:t>для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________________.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К заявлению прилагаю:</w:t>
      </w:r>
    </w:p>
    <w:p w:rsidR="00B1024B" w:rsidRPr="00F64B80" w:rsidRDefault="00B1024B" w:rsidP="00B1024B">
      <w:pPr>
        <w:pStyle w:val="a4"/>
        <w:numPr>
          <w:ilvl w:val="0"/>
          <w:numId w:val="16"/>
        </w:numPr>
        <w:spacing w:line="288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копии паспорта, </w:t>
      </w:r>
    </w:p>
    <w:p w:rsidR="00B1024B" w:rsidRPr="00F64B80" w:rsidRDefault="00B1024B" w:rsidP="00B1024B">
      <w:pPr>
        <w:pStyle w:val="a4"/>
        <w:numPr>
          <w:ilvl w:val="0"/>
          <w:numId w:val="16"/>
        </w:numPr>
        <w:spacing w:line="288" w:lineRule="auto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варительная схема земельного участка на кадастровом плане территории.</w:t>
      </w:r>
    </w:p>
    <w:p w:rsidR="00B1024B" w:rsidRPr="00F64B80" w:rsidRDefault="00B1024B" w:rsidP="00B1024B">
      <w:pPr>
        <w:spacing w:line="288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1024B" w:rsidRPr="00F64B80" w:rsidRDefault="00B1024B" w:rsidP="00B1024B">
      <w:pPr>
        <w:spacing w:line="288" w:lineRule="auto"/>
        <w:ind w:firstLine="1134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дата                                       ___________________________________                                                                      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                                             (подпись, ФИО)</w:t>
      </w:r>
    </w:p>
    <w:p w:rsidR="00B1024B" w:rsidRPr="00F64B80" w:rsidRDefault="00B1024B" w:rsidP="00B1024B">
      <w:pPr>
        <w:widowControl w:val="0"/>
        <w:autoSpaceDE w:val="0"/>
        <w:autoSpaceDN w:val="0"/>
        <w:adjustRightInd w:val="0"/>
        <w:ind w:left="5670"/>
        <w:jc w:val="both"/>
        <w:rPr>
          <w:rFonts w:ascii="Times New Roman" w:hAnsi="Times New Roman"/>
          <w:sz w:val="24"/>
          <w:szCs w:val="24"/>
        </w:rPr>
      </w:pPr>
    </w:p>
    <w:p w:rsidR="00B1024B" w:rsidRPr="00F64B80" w:rsidRDefault="00B1024B" w:rsidP="00B1024B">
      <w:pPr>
        <w:pBdr>
          <w:top w:val="single" w:sz="4" w:space="0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2664D" w:rsidRPr="00F64B80" w:rsidRDefault="0012664D" w:rsidP="00A35320">
      <w:pPr>
        <w:pStyle w:val="a3"/>
        <w:contextualSpacing/>
        <w:jc w:val="center"/>
      </w:pPr>
    </w:p>
    <w:p w:rsidR="0068335D" w:rsidRPr="00F64B80" w:rsidRDefault="0068335D" w:rsidP="00A35320">
      <w:pPr>
        <w:pStyle w:val="a3"/>
        <w:contextualSpacing/>
        <w:jc w:val="center"/>
      </w:pPr>
    </w:p>
    <w:p w:rsidR="0068335D" w:rsidRPr="00F64B80" w:rsidRDefault="0068335D" w:rsidP="00A35320">
      <w:pPr>
        <w:pStyle w:val="a3"/>
        <w:contextualSpacing/>
        <w:jc w:val="center"/>
      </w:pPr>
    </w:p>
    <w:p w:rsidR="0068335D" w:rsidRPr="00F64B80" w:rsidRDefault="0068335D" w:rsidP="00A35320">
      <w:pPr>
        <w:pStyle w:val="a3"/>
        <w:contextualSpacing/>
        <w:jc w:val="center"/>
      </w:pPr>
    </w:p>
    <w:p w:rsidR="0068335D" w:rsidRPr="00F64B80" w:rsidRDefault="0068335D" w:rsidP="00A35320">
      <w:pPr>
        <w:pStyle w:val="a3"/>
        <w:contextualSpacing/>
        <w:jc w:val="center"/>
        <w:rPr>
          <w:sz w:val="28"/>
          <w:szCs w:val="28"/>
        </w:rPr>
      </w:pPr>
    </w:p>
    <w:p w:rsidR="0068335D" w:rsidRPr="00F64B80" w:rsidRDefault="0068335D" w:rsidP="00A35320">
      <w:pPr>
        <w:pStyle w:val="a3"/>
        <w:contextualSpacing/>
        <w:jc w:val="center"/>
        <w:rPr>
          <w:sz w:val="28"/>
          <w:szCs w:val="28"/>
        </w:rPr>
      </w:pPr>
    </w:p>
    <w:p w:rsidR="0068335D" w:rsidRPr="00F64B80" w:rsidRDefault="0068335D" w:rsidP="00A35320">
      <w:pPr>
        <w:pStyle w:val="a3"/>
        <w:contextualSpacing/>
        <w:jc w:val="center"/>
        <w:rPr>
          <w:sz w:val="28"/>
          <w:szCs w:val="28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C4030" w:rsidRDefault="00FC403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64B80" w:rsidRPr="00F64B80" w:rsidRDefault="00F64B8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Административный регламент</w:t>
      </w:r>
    </w:p>
    <w:p w:rsidR="00F64B80" w:rsidRPr="00F64B80" w:rsidRDefault="00F64B8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b/>
          <w:color w:val="000000"/>
          <w:sz w:val="24"/>
          <w:szCs w:val="24"/>
        </w:rPr>
        <w:t>предоставления муниципальной услуги</w:t>
      </w:r>
    </w:p>
    <w:p w:rsidR="00F64B80" w:rsidRPr="00F64B80" w:rsidRDefault="00F64B80" w:rsidP="00F64B80">
      <w:pPr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b/>
          <w:color w:val="000000"/>
          <w:sz w:val="24"/>
          <w:szCs w:val="24"/>
        </w:rPr>
        <w:t xml:space="preserve">«Выдача разрешения на строительство» </w:t>
      </w: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. Общие положения</w:t>
      </w:r>
    </w:p>
    <w:p w:rsidR="00F64B80" w:rsidRPr="00F64B80" w:rsidRDefault="00F64B80" w:rsidP="00F64B80">
      <w:pPr>
        <w:autoSpaceDE w:val="0"/>
        <w:autoSpaceDN w:val="0"/>
        <w:adjustRightInd w:val="0"/>
        <w:ind w:firstLine="709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Предмет регулирования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Административный регламент «Выдача разрешения на строительство» (далее – административный регламент) </w:t>
      </w:r>
      <w:r w:rsidRPr="00F64B80">
        <w:rPr>
          <w:rFonts w:ascii="Times New Roman" w:eastAsia="Calibri" w:hAnsi="Times New Roman"/>
          <w:bCs/>
          <w:sz w:val="24"/>
          <w:szCs w:val="24"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Pr="00F64B80">
        <w:rPr>
          <w:rFonts w:ascii="Times New Roman" w:hAnsi="Times New Roman"/>
          <w:sz w:val="24"/>
          <w:szCs w:val="24"/>
        </w:rPr>
        <w:t xml:space="preserve">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по предоставлению данной услуги.</w:t>
      </w:r>
    </w:p>
    <w:p w:rsidR="00F64B80" w:rsidRPr="00F64B80" w:rsidRDefault="00F64B80" w:rsidP="00F64B80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Круг заявителей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застройщики - физические лица, индивидуальные предприниматели или юридические лица, а так же их законные представители (лица, действующие на основании доверенности), обратившиеся в соответствующий орган местного самоуправления или МФЦ (далее - Заявитель).</w:t>
      </w:r>
    </w:p>
    <w:p w:rsidR="00F64B80" w:rsidRPr="00F64B80" w:rsidRDefault="00F64B80" w:rsidP="00F64B80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64B80" w:rsidRPr="00F64B80" w:rsidRDefault="00F64B80" w:rsidP="00F64B80">
      <w:pPr>
        <w:pStyle w:val="2"/>
        <w:ind w:left="0" w:firstLine="567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Требования к порядку информирования о предоставлении муниципальной услуги</w:t>
      </w:r>
    </w:p>
    <w:p w:rsidR="00F64B80" w:rsidRPr="00F64B80" w:rsidRDefault="00F64B80" w:rsidP="00F64B80">
      <w:pPr>
        <w:pStyle w:val="ConsPlusNormal"/>
        <w:widowControl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color w:val="000000"/>
          <w:sz w:val="24"/>
          <w:szCs w:val="24"/>
        </w:rPr>
        <w:t>Порядок информирования о предоставлении муниципальной услуги</w:t>
      </w:r>
    </w:p>
    <w:p w:rsid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естонахождение: отдел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, адрес: 649450, Республика  Алтай, 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, село Усть-Кан,  ул. Первомайская, 2;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График работы: 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прием заявлений для получения градостроительного плана земельного участка в приемной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осуществляется с понедельника по пятницу с 09:00 до 17:00, обед с 13:00 до 14:00;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- проведение консультаций и выдача градостроительного плана земельного участка осуществляется в отделе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в: понедельник и вторник с 10:00 – 13:00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Контактные телефоны: 8-(388-47)22-5-48, 8-(388-47)22-4-01.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Адрес официального сайта: </w:t>
      </w:r>
      <w:proofErr w:type="spellStart"/>
      <w:r w:rsidRPr="00F64B80">
        <w:rPr>
          <w:rFonts w:ascii="Times New Roman" w:hAnsi="Times New Roman"/>
          <w:sz w:val="24"/>
          <w:szCs w:val="24"/>
          <w:u w:val="single"/>
        </w:rPr>
        <w:t>moust-kan.ru</w:t>
      </w:r>
      <w:proofErr w:type="spellEnd"/>
      <w:r w:rsidRPr="00F64B80">
        <w:rPr>
          <w:rFonts w:ascii="Times New Roman" w:hAnsi="Times New Roman"/>
          <w:sz w:val="24"/>
          <w:szCs w:val="24"/>
        </w:rPr>
        <w:t>.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Адрес электронной почты отдела архитектуры и градостроительства: </w:t>
      </w:r>
      <w:proofErr w:type="spellStart"/>
      <w:r w:rsidRPr="00F64B80">
        <w:rPr>
          <w:rFonts w:ascii="Times New Roman" w:hAnsi="Times New Roman"/>
          <w:sz w:val="24"/>
          <w:szCs w:val="24"/>
          <w:lang w:val="en-US"/>
        </w:rPr>
        <w:t>arhitek</w:t>
      </w:r>
      <w:proofErr w:type="spellEnd"/>
      <w:r w:rsidRPr="00F64B80">
        <w:rPr>
          <w:rFonts w:ascii="Times New Roman" w:hAnsi="Times New Roman"/>
          <w:sz w:val="24"/>
          <w:szCs w:val="24"/>
        </w:rPr>
        <w:t>.</w:t>
      </w:r>
      <w:r w:rsidRPr="00F64B80">
        <w:rPr>
          <w:rFonts w:ascii="Times New Roman" w:hAnsi="Times New Roman"/>
          <w:sz w:val="24"/>
          <w:szCs w:val="24"/>
          <w:lang w:val="en-US"/>
        </w:rPr>
        <w:t>u</w:t>
      </w:r>
      <w:r w:rsidRPr="00F64B80">
        <w:rPr>
          <w:rFonts w:ascii="Times New Roman" w:hAnsi="Times New Roman"/>
          <w:sz w:val="24"/>
          <w:szCs w:val="24"/>
        </w:rPr>
        <w:t>-</w:t>
      </w:r>
      <w:proofErr w:type="spellStart"/>
      <w:r w:rsidRPr="00F64B80">
        <w:rPr>
          <w:rFonts w:ascii="Times New Roman" w:hAnsi="Times New Roman"/>
          <w:sz w:val="24"/>
          <w:szCs w:val="24"/>
          <w:lang w:val="en-US"/>
        </w:rPr>
        <w:t>kan</w:t>
      </w:r>
      <w:proofErr w:type="spellEnd"/>
      <w:r w:rsidRPr="00F64B80">
        <w:rPr>
          <w:rFonts w:ascii="Times New Roman" w:hAnsi="Times New Roman"/>
          <w:sz w:val="24"/>
          <w:szCs w:val="24"/>
        </w:rPr>
        <w:t>@</w:t>
      </w:r>
      <w:r w:rsidRPr="00F64B80">
        <w:rPr>
          <w:rFonts w:ascii="Times New Roman" w:hAnsi="Times New Roman"/>
          <w:sz w:val="24"/>
          <w:szCs w:val="24"/>
          <w:lang w:val="en-US"/>
        </w:rPr>
        <w:t>mail</w:t>
      </w:r>
      <w:r w:rsidRPr="00F64B80">
        <w:rPr>
          <w:rFonts w:ascii="Times New Roman" w:hAnsi="Times New Roman"/>
          <w:sz w:val="24"/>
          <w:szCs w:val="24"/>
        </w:rPr>
        <w:t>.</w:t>
      </w:r>
      <w:proofErr w:type="spellStart"/>
      <w:r w:rsidRPr="00F64B80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 вопросам получения муниципальной услуги можно получить консультацию путем непосредственного обращения в отдел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, по телефону и по электронной почте, в средствах СМИ.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ндивидуальное устное информирование осуществляется специалистами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при обращении лично или по телефону.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При ответах на телефонные звонки и личные обращения специалисты </w:t>
      </w:r>
      <w:r w:rsidRPr="00F64B80">
        <w:rPr>
          <w:rFonts w:ascii="Times New Roman" w:hAnsi="Times New Roman"/>
          <w:sz w:val="24"/>
          <w:szCs w:val="24"/>
        </w:rPr>
        <w:t>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</w:t>
      </w:r>
      <w:r w:rsidRPr="00F64B80">
        <w:rPr>
          <w:rFonts w:ascii="Times New Roman" w:hAnsi="Times New Roman"/>
          <w:color w:val="000000"/>
          <w:sz w:val="24"/>
          <w:szCs w:val="24"/>
        </w:rPr>
        <w:t>подробно, в вежливой (корректной) форме информируют обратившихся лиц по интересующим вопросам.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1) размещения на официальном сайте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 w:rsidRPr="00F64B80">
        <w:rPr>
          <w:rFonts w:ascii="Times New Roman" w:hAnsi="Times New Roman"/>
          <w:sz w:val="24"/>
          <w:szCs w:val="24"/>
        </w:rPr>
        <w:t>.р</w:t>
      </w:r>
      <w:proofErr w:type="gramEnd"/>
      <w:r w:rsidRPr="00F64B80">
        <w:rPr>
          <w:rFonts w:ascii="Times New Roman" w:hAnsi="Times New Roman"/>
          <w:sz w:val="24"/>
          <w:szCs w:val="24"/>
        </w:rPr>
        <w:t>ф (Далее - Портал);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3) размещения на официальном сайте МФЦ Республики Алтай: http://www.altai-mfc.ru 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4) проведения консультаций специалистом</w:t>
      </w:r>
      <w:r w:rsidRPr="00F64B80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>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при личном обращении;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5) использования средств телефонной связи;</w:t>
      </w:r>
    </w:p>
    <w:p w:rsidR="00F64B80" w:rsidRPr="00F64B80" w:rsidRDefault="00F64B80" w:rsidP="00F64B80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6) размещения на информационном стенде, расположенном в помещении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 информационных стендах в помещениях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размещается следующая информация: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3) график приема граждан по личным вопросам руководителем </w:t>
      </w:r>
      <w:r w:rsidRPr="00F64B80">
        <w:rPr>
          <w:rFonts w:ascii="Times New Roman" w:hAnsi="Times New Roman"/>
          <w:sz w:val="24"/>
          <w:szCs w:val="24"/>
        </w:rPr>
        <w:t>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4) порядок получения гражданами консультаций;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В случае наличия соглашения о взаимодействии между Автономным учреждением Республики Алтай «Многофункциональный центр </w:t>
      </w:r>
      <w:r w:rsidRPr="00F64B80">
        <w:rPr>
          <w:rFonts w:ascii="Times New Roman" w:hAnsi="Times New Roman"/>
          <w:sz w:val="24"/>
          <w:szCs w:val="24"/>
        </w:rPr>
        <w:br/>
        <w:t>обеспечения предоставления государственных и муниципальных услуг» и Администрацией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, информацию по вопросам предоставления муниципальной услуги </w:t>
      </w:r>
      <w:r w:rsidRPr="00F64B80">
        <w:rPr>
          <w:rFonts w:ascii="Times New Roman" w:hAnsi="Times New Roman"/>
          <w:sz w:val="24"/>
          <w:szCs w:val="24"/>
        </w:rPr>
        <w:br/>
        <w:t xml:space="preserve">в части приема заявления и документов в МФЦ заявитель может </w:t>
      </w:r>
      <w:r w:rsidRPr="00F64B80">
        <w:rPr>
          <w:rFonts w:ascii="Times New Roman" w:hAnsi="Times New Roman"/>
          <w:sz w:val="24"/>
          <w:szCs w:val="24"/>
        </w:rPr>
        <w:br/>
        <w:t>получить: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а) по адресу - 649000, г. Горно-Алтайск, ул. </w:t>
      </w:r>
      <w:proofErr w:type="spellStart"/>
      <w:r w:rsidRPr="00F64B80">
        <w:rPr>
          <w:rFonts w:ascii="Times New Roman" w:hAnsi="Times New Roman"/>
          <w:sz w:val="24"/>
          <w:szCs w:val="24"/>
        </w:rPr>
        <w:t>Чаптынова</w:t>
      </w:r>
      <w:proofErr w:type="spellEnd"/>
      <w:r w:rsidRPr="00F64B80">
        <w:rPr>
          <w:rFonts w:ascii="Times New Roman" w:hAnsi="Times New Roman"/>
          <w:sz w:val="24"/>
          <w:szCs w:val="24"/>
        </w:rPr>
        <w:t>, 28;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9" w:history="1">
        <w:r w:rsidRPr="00F64B80">
          <w:rPr>
            <w:rStyle w:val="a7"/>
            <w:rFonts w:ascii="Times New Roman" w:hAnsi="Times New Roman"/>
            <w:sz w:val="24"/>
            <w:szCs w:val="24"/>
          </w:rPr>
          <w:t>mfc-altai@mail.ru.</w:t>
        </w:r>
      </w:hyperlink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График работы МФЦ: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I. Стандарт предоставления государственной или муниципальной услуги</w:t>
      </w: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именование муниципальной услуги: «Выдача разрешения на строительство».</w:t>
      </w:r>
    </w:p>
    <w:p w:rsidR="00F64B80" w:rsidRDefault="00F64B80" w:rsidP="00F64B8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ind w:left="567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Наименование органа, предоставляющего муниципальную услугу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униципальная услуга предоставляется Администрацией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.</w:t>
      </w:r>
    </w:p>
    <w:p w:rsidR="00F64B80" w:rsidRPr="00F64B80" w:rsidRDefault="00F64B80" w:rsidP="00F64B80">
      <w:pPr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</w:t>
      </w:r>
      <w:r w:rsidRPr="00F64B80">
        <w:rPr>
          <w:rFonts w:ascii="Times New Roman" w:hAnsi="Times New Roman"/>
          <w:sz w:val="24"/>
          <w:szCs w:val="24"/>
        </w:rPr>
        <w:lastRenderedPageBreak/>
        <w:t>утвержденный Решением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сессии Совета депутатов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№ 578 от 27.12.2011г.</w:t>
      </w:r>
    </w:p>
    <w:p w:rsidR="00F64B80" w:rsidRPr="00F64B80" w:rsidRDefault="00F64B80" w:rsidP="00F64B80">
      <w:pPr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дача разрешения на строительство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мотивированный отказ в выдаче разрешения на строительства.</w:t>
      </w:r>
    </w:p>
    <w:p w:rsidR="00F64B80" w:rsidRPr="00F64B80" w:rsidRDefault="00F64B80" w:rsidP="00F64B80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64B80" w:rsidRPr="00F64B80" w:rsidRDefault="00F64B80" w:rsidP="00F64B80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Срок предоставления муниципальной услуги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F64B80" w:rsidRPr="00F64B80" w:rsidRDefault="00F64B80" w:rsidP="00F64B80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6 календарных дней.</w:t>
      </w:r>
    </w:p>
    <w:p w:rsidR="00F64B80" w:rsidRPr="00F64B80" w:rsidRDefault="00F64B80" w:rsidP="00F64B80">
      <w:pPr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Гражданский кодекс Российской Федерации от 30 ноября 1994 года № 51-ФЗ («Российская газета» от 8 декабря 1994г. № 238-239, в Собрании законодательства Российской Федерации от 5 декабря 1994г. № 32 ст.3301; от 26.01.1996 №14-ФЗ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Градостроительный кодекс Российской Федерации (опубликован «Российская газета», № 290, 30.12.2004 г.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Федеральный закон от 06.10.2003 г. № 131-ФЗ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Федеральный законом от 29.12.2004 № 191-ФЗ «О введении в действие Градостроительного кодекса Российской Федерации» (опубликован «Российская газета», № 290, 30.12.2004 г.);</w:t>
      </w:r>
    </w:p>
    <w:p w:rsidR="00F64B80" w:rsidRPr="00F64B80" w:rsidRDefault="00857BD8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hyperlink r:id="rId10" w:history="1">
        <w:r w:rsidR="00F64B80" w:rsidRPr="00F64B80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F64B80" w:rsidRPr="00F64B80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24.11.2005 № 698 «О форме разрешения на строительство и форме разрешения на ввод объекта в эксплуатацию» ("Собрание законодательства РФ", 28.11.2005, N 48, ст. 5047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иказ Министерства регионального развития Российской Федерации от 19.10.2006 г. № 120 «Об утверждении Инструкции о порядке заполнения формы разрешения на строительство» (опубликован «Российская газета», № 257, от 16. 11. 2006 г.).</w:t>
      </w:r>
    </w:p>
    <w:p w:rsidR="00F64B80" w:rsidRPr="00F64B80" w:rsidRDefault="00F64B80" w:rsidP="00F64B80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</w:t>
      </w:r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случае строительства, реконструкции объекта капитального строительства, муниципальная услуга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редоставляется при поступлении в </w:t>
      </w:r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Администрацию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 район» следующих документов: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заявление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lastRenderedPageBreak/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материалы, содержащиеся в проектной документации: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а) пояснительная записка;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б) 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 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) 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г) схемы, отображающие архитектурные решения;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64B80">
        <w:rPr>
          <w:rFonts w:ascii="Times New Roman" w:hAnsi="Times New Roman" w:cs="Times New Roman"/>
          <w:sz w:val="24"/>
          <w:szCs w:val="24"/>
        </w:rPr>
        <w:t>д</w:t>
      </w:r>
      <w:proofErr w:type="spellEnd"/>
      <w:r w:rsidRPr="00F64B80">
        <w:rPr>
          <w:rFonts w:ascii="Times New Roman" w:hAnsi="Times New Roman" w:cs="Times New Roman"/>
          <w:sz w:val="24"/>
          <w:szCs w:val="24"/>
        </w:rPr>
        <w:t>) сведения об инженерном оборудовании, сводный план сетей инженерно-технического обеспечения с обозначением мест подключения проектируемого объекта капитального строительства к сетям инженерно-технического обеспечения;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е) проект организации строительства объекта капитального строительства;</w:t>
      </w:r>
    </w:p>
    <w:p w:rsidR="00F64B80" w:rsidRPr="00F64B80" w:rsidRDefault="00F64B80" w:rsidP="00F64B80">
      <w:pPr>
        <w:pStyle w:val="ConsPlusNormal"/>
        <w:widowControl/>
        <w:ind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ж) проект организации работ по сносу или демонтажу объектов капитального строительства, их частей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согласие всех правообладателей объекта капитального строительства в случае реконструкции такого объекта;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В случае строительства, реконструкции объекта индивидуального жилищного строительства, муниципальная услуга предоставляется при поступлении в Администрацию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 xml:space="preserve"> район» следующих документов: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заявление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 или индивидуальным предпринимателем, либо личность законного представителя физического лица или индивидуального предпринимателя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копия документа, удостоверяющего права (полномочия) представителя физического или юридического лица, если с заявлением обращается законный представитель заявителя (заявителей)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схема планировочной организации земельного участка с обозначением места размещения объекта индивидуального жилищного строительства.</w:t>
      </w:r>
    </w:p>
    <w:p w:rsidR="00F64B80" w:rsidRPr="00F64B80" w:rsidRDefault="00F64B80" w:rsidP="00F64B80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64B80" w:rsidRPr="00F64B80" w:rsidRDefault="00F64B80" w:rsidP="00F64B80">
      <w:pPr>
        <w:pStyle w:val="2"/>
        <w:ind w:left="0" w:firstLine="709"/>
        <w:jc w:val="center"/>
        <w:rPr>
          <w:sz w:val="24"/>
          <w:szCs w:val="24"/>
        </w:rPr>
      </w:pPr>
      <w:r w:rsidRPr="00F64B80">
        <w:rPr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В случае строительства, реконструкции объекта капиталь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 </w:t>
      </w:r>
      <w:proofErr w:type="spellStart"/>
      <w:r w:rsidRPr="00F64B80">
        <w:rPr>
          <w:rFonts w:ascii="Times New Roman" w:hAnsi="Times New Roman"/>
          <w:sz w:val="24"/>
          <w:szCs w:val="24"/>
        </w:rPr>
        <w:t>Росреестра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и которые представляются в Администрацию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заявителями, являются: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lastRenderedPageBreak/>
        <w:t>выписка из государственного реестра юридических лиц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государственного реестра индивидуальных предпринимателей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градостроительный план земельного участка или, в случае выдачи разрешения на строительство линейного объекта, - реквизиты проекта планировки территории и проекта межевания территории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11" w:history="1">
        <w:r w:rsidRPr="00F64B80">
          <w:rPr>
            <w:rFonts w:ascii="Times New Roman" w:hAnsi="Times New Roman" w:cs="Times New Roman"/>
            <w:sz w:val="24"/>
            <w:szCs w:val="24"/>
          </w:rPr>
          <w:t>статьей 40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)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В случае строительства, реконструкции объекта индивидуального жилищного строительства, документами, необходимыми в соответствии с нормативными правовыми актами для предоставления государственной услуги, которые находятся в распоряжении Федеральной налоговой службы, </w:t>
      </w:r>
      <w:proofErr w:type="spellStart"/>
      <w:r w:rsidRPr="00F64B80">
        <w:rPr>
          <w:rFonts w:ascii="Times New Roman" w:hAnsi="Times New Roman"/>
          <w:sz w:val="24"/>
          <w:szCs w:val="24"/>
        </w:rPr>
        <w:t>Росреестра</w:t>
      </w:r>
      <w:proofErr w:type="spellEnd"/>
      <w:r w:rsidRPr="00F64B80">
        <w:rPr>
          <w:rFonts w:ascii="Times New Roman" w:hAnsi="Times New Roman"/>
          <w:sz w:val="24"/>
          <w:szCs w:val="24"/>
        </w:rPr>
        <w:t>, Федеральной службы по экологическому, технологическому и атомному надзору и которые представляются в [наименование органа местного самоуправления, предоставляющего муниципальную услугу] заявителями, являются: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государственного реестра юридических лиц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государственного реестра индивидуальных предпринимателей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положительное заключение государственной экологической экспертизы проектной документации в случаях, предусмотренных </w:t>
      </w:r>
      <w:hyperlink r:id="rId12" w:history="1">
        <w:r w:rsidRPr="00F64B80">
          <w:rPr>
            <w:rFonts w:ascii="Times New Roman" w:hAnsi="Times New Roman" w:cs="Times New Roman"/>
            <w:sz w:val="24"/>
            <w:szCs w:val="24"/>
          </w:rPr>
          <w:t>частью 6 статьи 49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градостроительный план земельного участка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Администрация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</w:t>
      </w:r>
      <w:proofErr w:type="gramStart"/>
      <w:r w:rsidRPr="00F64B80">
        <w:rPr>
          <w:rFonts w:ascii="Times New Roman" w:hAnsi="Times New Roman"/>
          <w:sz w:val="24"/>
          <w:szCs w:val="24"/>
        </w:rPr>
        <w:t>»н</w:t>
      </w:r>
      <w:proofErr w:type="gramEnd"/>
      <w:r w:rsidRPr="00F64B80">
        <w:rPr>
          <w:rFonts w:ascii="Times New Roman" w:hAnsi="Times New Roman"/>
          <w:sz w:val="24"/>
          <w:szCs w:val="24"/>
        </w:rPr>
        <w:t>е вправе требовать от заявителя: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 заявителем остается право по собственной инициативе </w:t>
      </w:r>
      <w:proofErr w:type="gramStart"/>
      <w:r w:rsidRPr="00F64B80">
        <w:rPr>
          <w:rFonts w:ascii="Times New Roman" w:hAnsi="Times New Roman"/>
          <w:sz w:val="24"/>
          <w:szCs w:val="24"/>
        </w:rPr>
        <w:t>предоставить документы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F64B80" w:rsidRPr="00F64B80" w:rsidRDefault="00F64B80" w:rsidP="00F64B80">
      <w:pPr>
        <w:pStyle w:val="a4"/>
        <w:ind w:left="567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64B80" w:rsidRPr="00F64B80" w:rsidRDefault="00F64B80" w:rsidP="00F64B80">
      <w:pPr>
        <w:pStyle w:val="a4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счерпывающий перечень оснований для отказа или приостановления предоставления муниципальной услуги</w:t>
      </w:r>
    </w:p>
    <w:p w:rsidR="00F64B80" w:rsidRPr="00F64B80" w:rsidRDefault="00F64B80" w:rsidP="00F64B80">
      <w:pPr>
        <w:pStyle w:val="a4"/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с заявлением обратилось ненадлежащее лицо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отсутствие документов, предусмотренных </w:t>
      </w:r>
      <w:hyperlink r:id="rId13" w:history="1">
        <w:proofErr w:type="gramStart"/>
        <w:r w:rsidRPr="00F64B80">
          <w:rPr>
            <w:rFonts w:ascii="Times New Roman" w:hAnsi="Times New Roman" w:cs="Times New Roman"/>
            <w:sz w:val="24"/>
            <w:szCs w:val="24"/>
          </w:rPr>
          <w:t>ч</w:t>
        </w:r>
        <w:proofErr w:type="gramEnd"/>
        <w:r w:rsidRPr="00F64B80">
          <w:rPr>
            <w:rFonts w:ascii="Times New Roman" w:hAnsi="Times New Roman" w:cs="Times New Roman"/>
            <w:sz w:val="24"/>
            <w:szCs w:val="24"/>
          </w:rPr>
          <w:t>. 7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, </w:t>
      </w:r>
      <w:hyperlink r:id="rId14" w:history="1">
        <w:r w:rsidRPr="00F64B80">
          <w:rPr>
            <w:rFonts w:ascii="Times New Roman" w:hAnsi="Times New Roman" w:cs="Times New Roman"/>
            <w:sz w:val="24"/>
            <w:szCs w:val="24"/>
          </w:rPr>
          <w:t>ч. 9 ст. 51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</w:t>
      </w:r>
      <w:r w:rsidRPr="00F64B80">
        <w:rPr>
          <w:rFonts w:ascii="Times New Roman" w:hAnsi="Times New Roman" w:cs="Times New Roman"/>
          <w:sz w:val="24"/>
          <w:szCs w:val="24"/>
        </w:rPr>
        <w:lastRenderedPageBreak/>
        <w:t xml:space="preserve">кодекса Российской Федерации и перечисленных в </w:t>
      </w:r>
      <w:hyperlink w:anchor="Par94" w:history="1">
        <w:r w:rsidRPr="00F64B80">
          <w:rPr>
            <w:rFonts w:ascii="Times New Roman" w:hAnsi="Times New Roman" w:cs="Times New Roman"/>
            <w:sz w:val="24"/>
            <w:szCs w:val="24"/>
          </w:rPr>
          <w:t>пунктах 9</w:t>
        </w:r>
      </w:hyperlink>
      <w:r w:rsidRPr="00F64B80">
        <w:rPr>
          <w:rFonts w:ascii="Times New Roman" w:hAnsi="Times New Roman" w:cs="Times New Roman"/>
          <w:sz w:val="24"/>
          <w:szCs w:val="24"/>
        </w:rPr>
        <w:t>,10 настоящего Регламента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, а также требованиям, установленным в разрешении на отклонение от предельных параметров разрешенного строительства, реконструкции;</w:t>
      </w:r>
    </w:p>
    <w:p w:rsidR="00F64B80" w:rsidRPr="00F64B80" w:rsidRDefault="00F64B80" w:rsidP="00F64B80">
      <w:pPr>
        <w:pStyle w:val="ConsPlusNormal"/>
        <w:numPr>
          <w:ilvl w:val="0"/>
          <w:numId w:val="15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если в соответствии с требованиями </w:t>
      </w:r>
      <w:hyperlink r:id="rId15" w:history="1">
        <w:r w:rsidRPr="00F64B80">
          <w:rPr>
            <w:rFonts w:ascii="Times New Roman" w:hAnsi="Times New Roman" w:cs="Times New Roman"/>
            <w:sz w:val="24"/>
            <w:szCs w:val="24"/>
          </w:rPr>
          <w:t>части 17 статьи 51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 выдача разрешения на строительство не требуется.</w:t>
      </w:r>
    </w:p>
    <w:p w:rsidR="00F64B80" w:rsidRPr="00F64B80" w:rsidRDefault="00F64B80" w:rsidP="00F64B80">
      <w:pPr>
        <w:pStyle w:val="a4"/>
        <w:ind w:left="567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экспертизы проектной документации объекта капитального строительства (применительно к отдельным этапам строительства в случае, предусмотренном </w:t>
      </w:r>
      <w:hyperlink r:id="rId16" w:history="1">
        <w:r w:rsidRPr="00F64B80">
          <w:rPr>
            <w:rFonts w:ascii="Times New Roman" w:hAnsi="Times New Roman" w:cs="Times New Roman"/>
            <w:sz w:val="24"/>
            <w:szCs w:val="24"/>
          </w:rPr>
          <w:t>частью 12.1 статьи 48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), если такая проектная документация подлежит экспертизе в соответствии со </w:t>
      </w:r>
      <w:hyperlink r:id="rId17" w:history="1">
        <w:r w:rsidRPr="00F64B80">
          <w:rPr>
            <w:rFonts w:ascii="Times New Roman" w:hAnsi="Times New Roman" w:cs="Times New Roman"/>
            <w:sz w:val="24"/>
            <w:szCs w:val="24"/>
          </w:rPr>
          <w:t>статьей 49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государственной экспертизы проектной документации в случаях, предусмотренных </w:t>
      </w:r>
      <w:hyperlink r:id="rId18" w:history="1">
        <w:r w:rsidRPr="00F64B80">
          <w:rPr>
            <w:rFonts w:ascii="Times New Roman" w:hAnsi="Times New Roman" w:cs="Times New Roman"/>
            <w:sz w:val="24"/>
            <w:szCs w:val="24"/>
          </w:rPr>
          <w:t>частью 3.4 статьи 49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 xml:space="preserve">предоставление положительного заключения государственной экологической экспертизы проектной документации в случаях, предусмотренных </w:t>
      </w:r>
      <w:hyperlink r:id="rId19" w:history="1">
        <w:r w:rsidRPr="00F64B80">
          <w:rPr>
            <w:rFonts w:ascii="Times New Roman" w:hAnsi="Times New Roman" w:cs="Times New Roman"/>
            <w:sz w:val="24"/>
            <w:szCs w:val="24"/>
          </w:rPr>
          <w:t>частью 6 статьи 49</w:t>
        </w:r>
      </w:hyperlink>
      <w:r w:rsidRPr="00F64B80">
        <w:rPr>
          <w:rFonts w:ascii="Times New Roman" w:hAnsi="Times New Roman" w:cs="Times New Roman"/>
          <w:sz w:val="24"/>
          <w:szCs w:val="24"/>
        </w:rPr>
        <w:t xml:space="preserve"> Градостроительного кодекса Российской Федерации;</w:t>
      </w:r>
    </w:p>
    <w:p w:rsidR="00F64B80" w:rsidRPr="00F64B80" w:rsidRDefault="00F64B80" w:rsidP="00F64B80">
      <w:pPr>
        <w:pStyle w:val="ConsPlusNormal"/>
        <w:widowControl/>
        <w:numPr>
          <w:ilvl w:val="0"/>
          <w:numId w:val="14"/>
        </w:numPr>
        <w:ind w:left="0" w:firstLine="556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предоставление копии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.</w:t>
      </w:r>
    </w:p>
    <w:p w:rsidR="00F64B80" w:rsidRPr="00F64B80" w:rsidRDefault="00F64B80" w:rsidP="00F64B80">
      <w:pPr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F64B80" w:rsidRPr="00F64B80" w:rsidRDefault="00F64B80" w:rsidP="00F64B80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рядок, размер и основания взимания платы определены пунктом 2 Постановления Правительства РФ от 05.03.2007 № 145 «О порядке организации и проведения государственной экспертизы проектной документации и результатов инженерных изысканий»</w:t>
      </w: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F64B80" w:rsidRPr="00F64B80" w:rsidRDefault="00F64B80" w:rsidP="00F64B80">
      <w:pPr>
        <w:pStyle w:val="a4"/>
        <w:ind w:left="567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a4"/>
        <w:ind w:left="0"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>Срок регистрации запроса заявителя о предоставлении муниципальной услуги, в том числе в электронной форме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Требования к местам предоставления муниципальной услуги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униципальная услуга предоставляется в здании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. Центральный вход здания оборудован вывеской, содержащей информацию о наименовании. 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Территория здания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оборудована пандусами для доступа граждан с ограниченными возможностями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униципальная услуга предоставляется специалистами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в кабинетах, расположенных в здании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Рабочее место специалистов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организации рабочих мест предусмотрена возможность свободного входа и выхода из помещения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539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F64B80" w:rsidRPr="00F64B80" w:rsidRDefault="00F64B80" w:rsidP="00F64B80">
      <w:pPr>
        <w:pStyle w:val="a4"/>
        <w:ind w:left="0" w:firstLine="567"/>
        <w:rPr>
          <w:rFonts w:ascii="Times New Roman" w:hAnsi="Times New Roman"/>
          <w:sz w:val="24"/>
          <w:szCs w:val="24"/>
        </w:rPr>
      </w:pPr>
    </w:p>
    <w:p w:rsidR="00F64B80" w:rsidRDefault="00F64B80" w:rsidP="00F64B80">
      <w:pPr>
        <w:pStyle w:val="ConsPlusTitle"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F64B80" w:rsidRPr="00F64B80" w:rsidRDefault="00F64B80" w:rsidP="00F64B80">
      <w:pPr>
        <w:pStyle w:val="ConsPlusTitle"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ями доступности муниципальной услуги являются: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и в средствах массовой информаци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наличие необходимого и достаточного количества муниципальных гражданских служащих, а также помещений, в которых осуществляются прием документов от </w:t>
      </w:r>
      <w:r w:rsidRPr="00F64B80">
        <w:rPr>
          <w:rFonts w:ascii="Times New Roman" w:hAnsi="Times New Roman"/>
          <w:sz w:val="24"/>
          <w:szCs w:val="24"/>
        </w:rPr>
        <w:lastRenderedPageBreak/>
        <w:t>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</w:t>
      </w:r>
      <w:proofErr w:type="gramStart"/>
      <w:r w:rsidRPr="00F64B80">
        <w:rPr>
          <w:rFonts w:ascii="Times New Roman" w:hAnsi="Times New Roman"/>
          <w:sz w:val="24"/>
          <w:szCs w:val="24"/>
        </w:rPr>
        <w:t>в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с. Усть-Кан)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F64B80" w:rsidRPr="00F64B80" w:rsidRDefault="00F64B80" w:rsidP="00F64B80">
      <w:pPr>
        <w:widowControl w:val="0"/>
        <w:suppressAutoHyphens/>
        <w:autoSpaceDE w:val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казателями качества оказания муниципальной услуги являются: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гражданских служащих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гражданских служащих к заявителям (их представителям)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заимодействие заявителя со специалистами отдел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, МФЦ, должностными лицами Министерства осуществляется при личном обращении заявителя: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F64B80" w:rsidRPr="00F64B80" w:rsidRDefault="00F64B80" w:rsidP="00F64B8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Продолжительность взаимодействия заявителя со специалистами </w:t>
      </w:r>
      <w:r w:rsidRPr="00F64B80">
        <w:rPr>
          <w:rFonts w:ascii="Times New Roman" w:hAnsi="Times New Roman"/>
          <w:sz w:val="24"/>
          <w:szCs w:val="24"/>
        </w:rPr>
        <w:t>отдел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</w:t>
      </w:r>
      <w:r w:rsidRPr="00F64B80">
        <w:rPr>
          <w:rFonts w:ascii="Times New Roman" w:hAnsi="Times New Roman"/>
          <w:bCs/>
          <w:sz w:val="24"/>
          <w:szCs w:val="24"/>
        </w:rPr>
        <w:t>,</w:t>
      </w:r>
      <w:r w:rsidRPr="00F64B80"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F64B80" w:rsidRPr="00F64B80" w:rsidRDefault="00F64B80" w:rsidP="00F64B80">
      <w:pPr>
        <w:pStyle w:val="a4"/>
        <w:ind w:left="0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</w:t>
      </w:r>
      <w:r w:rsidRPr="00F64B80">
        <w:rPr>
          <w:rFonts w:ascii="Times New Roman" w:hAnsi="Times New Roman"/>
          <w:sz w:val="24"/>
          <w:szCs w:val="24"/>
        </w:rPr>
        <w:br/>
        <w:t xml:space="preserve">услуги и документы (содержащиеся в них сведения), необходимые </w:t>
      </w:r>
      <w:r w:rsidRPr="00F64B80">
        <w:rPr>
          <w:rFonts w:ascii="Times New Roman" w:hAnsi="Times New Roman"/>
          <w:sz w:val="24"/>
          <w:szCs w:val="24"/>
        </w:rPr>
        <w:br/>
        <w:t xml:space="preserve">для предоставления муниципальной услуги, в форме электронного </w:t>
      </w:r>
      <w:r w:rsidRPr="00F64B80">
        <w:rPr>
          <w:rFonts w:ascii="Times New Roman" w:hAnsi="Times New Roman"/>
          <w:sz w:val="24"/>
          <w:szCs w:val="24"/>
        </w:rPr>
        <w:br/>
        <w:t xml:space="preserve">документа через </w:t>
      </w:r>
      <w:r w:rsidRPr="00F64B80"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</w:t>
      </w:r>
      <w:r w:rsidRPr="00F64B80">
        <w:rPr>
          <w:rFonts w:ascii="Times New Roman" w:hAnsi="Times New Roman"/>
          <w:bCs/>
          <w:sz w:val="24"/>
          <w:szCs w:val="24"/>
        </w:rPr>
        <w:br/>
        <w:t>муниципальных услуг Республики Алтай</w:t>
      </w:r>
      <w:r w:rsidRPr="00F64B80">
        <w:rPr>
          <w:rFonts w:ascii="Times New Roman" w:hAnsi="Times New Roman"/>
          <w:sz w:val="24"/>
          <w:szCs w:val="24"/>
        </w:rPr>
        <w:t xml:space="preserve"> путем заполнения </w:t>
      </w:r>
      <w:r w:rsidRPr="00F64B80">
        <w:rPr>
          <w:rFonts w:ascii="Times New Roman" w:hAnsi="Times New Roman"/>
          <w:sz w:val="24"/>
          <w:szCs w:val="24"/>
        </w:rPr>
        <w:br/>
      </w:r>
      <w:r w:rsidRPr="00F64B80">
        <w:rPr>
          <w:rFonts w:ascii="Times New Roman" w:hAnsi="Times New Roman"/>
          <w:sz w:val="24"/>
          <w:szCs w:val="24"/>
        </w:rPr>
        <w:lastRenderedPageBreak/>
        <w:t xml:space="preserve">специальной интерактивной формы (с предоставлением </w:t>
      </w:r>
      <w:r w:rsidRPr="00F64B80">
        <w:rPr>
          <w:rFonts w:ascii="Times New Roman" w:hAnsi="Times New Roman"/>
          <w:sz w:val="24"/>
          <w:szCs w:val="24"/>
        </w:rPr>
        <w:br/>
        <w:t>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F64B80" w:rsidRPr="00F64B80" w:rsidRDefault="00F64B80" w:rsidP="00F64B80">
      <w:pPr>
        <w:pStyle w:val="a4"/>
        <w:autoSpaceDE w:val="0"/>
        <w:autoSpaceDN w:val="0"/>
        <w:adjustRightInd w:val="0"/>
        <w:spacing w:after="0" w:line="240" w:lineRule="auto"/>
        <w:ind w:left="0" w:firstLine="426"/>
        <w:jc w:val="both"/>
        <w:rPr>
          <w:rFonts w:ascii="Times New Roman" w:hAnsi="Times New Roman"/>
          <w:b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 w:rsidRPr="00F64B80"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</w:t>
      </w:r>
      <w:r w:rsidRPr="00F64B80">
        <w:rPr>
          <w:rFonts w:ascii="Times New Roman" w:hAnsi="Times New Roman"/>
          <w:sz w:val="24"/>
          <w:szCs w:val="24"/>
        </w:rPr>
        <w:t>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F64B80" w:rsidRDefault="00F64B80" w:rsidP="00F64B8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outlineLvl w:val="1"/>
        <w:rPr>
          <w:rFonts w:ascii="Times New Roman" w:hAnsi="Times New Roman"/>
          <w:color w:val="000000"/>
          <w:sz w:val="24"/>
          <w:szCs w:val="24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прием и регистрация заявления на предоставление муниципальной услуги;</w:t>
      </w:r>
    </w:p>
    <w:p w:rsidR="00F64B80" w:rsidRPr="00F64B80" w:rsidRDefault="00F64B80" w:rsidP="00F64B80">
      <w:pPr>
        <w:widowControl w:val="0"/>
        <w:numPr>
          <w:ilvl w:val="0"/>
          <w:numId w:val="10"/>
        </w:numPr>
        <w:suppressAutoHyphens/>
        <w:autoSpaceDE w:val="0"/>
        <w:autoSpaceDN w:val="0"/>
        <w:adjustRightInd w:val="0"/>
        <w:spacing w:after="0" w:line="240" w:lineRule="auto"/>
        <w:ind w:left="0" w:firstLine="540"/>
        <w:contextualSpacing/>
        <w:jc w:val="both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.</w:t>
      </w:r>
    </w:p>
    <w:p w:rsidR="00F64B80" w:rsidRPr="00F64B80" w:rsidRDefault="00F64B80" w:rsidP="00F64B8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ием и регистрация заявления на предоставление муниципальной услуги</w:t>
      </w:r>
    </w:p>
    <w:p w:rsidR="00F64B80" w:rsidRPr="00F64B80" w:rsidRDefault="00F64B80" w:rsidP="00FA7199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F64B80"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F64B80" w:rsidRPr="00F64B80" w:rsidRDefault="00F64B80" w:rsidP="00FA7199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F64B80" w:rsidRPr="00F64B80" w:rsidRDefault="00F64B80" w:rsidP="00FA7199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править по почте;</w:t>
      </w:r>
    </w:p>
    <w:p w:rsidR="00F64B80" w:rsidRPr="00F64B80" w:rsidRDefault="00F64B80" w:rsidP="00FA7199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F64B80" w:rsidRPr="00F64B80" w:rsidRDefault="00F64B80" w:rsidP="00FA7199">
      <w:pPr>
        <w:widowControl w:val="0"/>
        <w:numPr>
          <w:ilvl w:val="0"/>
          <w:numId w:val="10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обратиться через Региональный портал государственных и муниципальных услуг Республики Алтай. </w:t>
      </w:r>
    </w:p>
    <w:p w:rsidR="00F64B80" w:rsidRPr="00F64B80" w:rsidRDefault="00F64B80" w:rsidP="00FA7199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 w:rsidRPr="00F64B80"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), </w:t>
      </w:r>
      <w:r w:rsidRPr="00F64B80"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F64B80"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 w:rsidRPr="00F64B80">
        <w:rPr>
          <w:rFonts w:ascii="Times New Roman" w:hAnsi="Times New Roman"/>
          <w:sz w:val="24"/>
          <w:szCs w:val="24"/>
        </w:rPr>
        <w:t xml:space="preserve">, специалист МФЦ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>подшивает их и отправляет курьером специалисту</w:t>
      </w:r>
      <w:r w:rsidRPr="00F64B80">
        <w:rPr>
          <w:rFonts w:ascii="Times New Roman" w:hAnsi="Times New Roman"/>
          <w:sz w:val="24"/>
          <w:szCs w:val="24"/>
        </w:rPr>
        <w:t xml:space="preserve">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.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r w:rsidRPr="00F64B80">
        <w:rPr>
          <w:rFonts w:ascii="Times New Roman" w:hAnsi="Times New Roman"/>
          <w:sz w:val="24"/>
          <w:szCs w:val="24"/>
        </w:rPr>
        <w:t>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</w:t>
      </w: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 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и регистрации заявления в системе определяется точная дата и время регистрации, номер регистраци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F64B80" w:rsidRPr="00F64B80" w:rsidRDefault="00F64B80" w:rsidP="00F64B80">
      <w:pPr>
        <w:widowControl w:val="0"/>
        <w:tabs>
          <w:tab w:val="left" w:pos="709"/>
        </w:tabs>
        <w:suppressAutoHyphens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</w:p>
    <w:p w:rsidR="00F64B80" w:rsidRPr="00F64B80" w:rsidRDefault="00F64B80" w:rsidP="00F64B8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ринятие </w:t>
      </w:r>
      <w:r w:rsidRPr="00F64B80">
        <w:rPr>
          <w:rFonts w:ascii="Times New Roman" w:hAnsi="Times New Roman"/>
          <w:sz w:val="24"/>
          <w:szCs w:val="24"/>
        </w:rPr>
        <w:t>решения о предоставлении муниципальной услуги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После регистрации заявления в системе, заявление направляется на визирование главе муниципального образования,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который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сле поступления заявления и пакета документов специалисту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система автоматически определяет недостающие документы, и специалист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запрашивает их по каналам межведомственного взаимодействия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Специалист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</w:t>
      </w:r>
      <w:r w:rsidRPr="00F64B80">
        <w:rPr>
          <w:rFonts w:ascii="Times New Roman" w:eastAsia="Calibri" w:hAnsi="Times New Roman" w:cs="Times New Roman"/>
          <w:b w:val="0"/>
          <w:kern w:val="2"/>
          <w:sz w:val="24"/>
          <w:szCs w:val="24"/>
          <w:lang w:eastAsia="hi-IN" w:bidi="hi-IN"/>
        </w:rPr>
        <w:t>В случае если специалист</w:t>
      </w:r>
      <w:r w:rsidRPr="00F64B80">
        <w:rPr>
          <w:rFonts w:ascii="Times New Roman" w:hAnsi="Times New Roman" w:cs="Times New Roman"/>
          <w:sz w:val="24"/>
          <w:szCs w:val="24"/>
        </w:rPr>
        <w:t xml:space="preserve"> </w:t>
      </w:r>
      <w:r w:rsidRPr="00F64B80">
        <w:rPr>
          <w:rFonts w:ascii="Times New Roman" w:eastAsia="Calibri" w:hAnsi="Times New Roman" w:cs="Times New Roman"/>
          <w:b w:val="0"/>
          <w:kern w:val="2"/>
          <w:sz w:val="24"/>
          <w:szCs w:val="24"/>
          <w:lang w:eastAsia="hi-IN" w:bidi="hi-IN"/>
        </w:rPr>
        <w:t>Администрации муниципального образования «</w:t>
      </w:r>
      <w:proofErr w:type="spellStart"/>
      <w:r w:rsidRPr="00F64B80">
        <w:rPr>
          <w:rFonts w:ascii="Times New Roman" w:eastAsia="Calibri" w:hAnsi="Times New Roman" w:cs="Times New Roman"/>
          <w:b w:val="0"/>
          <w:kern w:val="2"/>
          <w:sz w:val="24"/>
          <w:szCs w:val="24"/>
          <w:lang w:eastAsia="hi-IN" w:bidi="hi-IN"/>
        </w:rPr>
        <w:t>Усть-Канский</w:t>
      </w:r>
      <w:proofErr w:type="spellEnd"/>
      <w:r w:rsidRPr="00F64B80">
        <w:rPr>
          <w:rFonts w:ascii="Times New Roman" w:eastAsia="Calibri" w:hAnsi="Times New Roman" w:cs="Times New Roman"/>
          <w:b w:val="0"/>
          <w:kern w:val="2"/>
          <w:sz w:val="24"/>
          <w:szCs w:val="24"/>
          <w:lang w:eastAsia="hi-IN" w:bidi="hi-IN"/>
        </w:rPr>
        <w:t xml:space="preserve"> район» 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Раздел IV. Формы </w:t>
      </w:r>
      <w:proofErr w:type="gramStart"/>
      <w:r w:rsidRPr="00F64B80">
        <w:rPr>
          <w:rFonts w:ascii="Times New Roman" w:hAnsi="Times New Roman"/>
          <w:color w:val="000000"/>
          <w:sz w:val="24"/>
          <w:szCs w:val="24"/>
        </w:rPr>
        <w:t>контроля за</w:t>
      </w:r>
      <w:proofErr w:type="gramEnd"/>
      <w:r w:rsidRPr="00F64B80">
        <w:rPr>
          <w:rFonts w:ascii="Times New Roman" w:hAnsi="Times New Roman"/>
          <w:color w:val="000000"/>
          <w:sz w:val="24"/>
          <w:szCs w:val="24"/>
        </w:rPr>
        <w:t xml:space="preserve"> исполнением административного регламента </w:t>
      </w:r>
    </w:p>
    <w:p w:rsidR="00F64B80" w:rsidRPr="00F64B80" w:rsidRDefault="00F64B80" w:rsidP="00F64B8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рядок осуществления текущего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</w:t>
      </w:r>
      <w:r w:rsidRPr="00F64B80">
        <w:rPr>
          <w:rFonts w:ascii="Times New Roman" w:hAnsi="Times New Roman" w:cs="Times New Roman"/>
          <w:sz w:val="24"/>
          <w:szCs w:val="24"/>
        </w:rPr>
        <w:t xml:space="preserve"> 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t>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Текущий контроль осуществляется путем проверок соблюдения и исполнения специалистами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Отдел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осуществляет контроль полноты и качества предоставления муниципальной услуги. 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lastRenderedPageBreak/>
        <w:t>Контроль за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Проверки могут быть плановыми (осуществляться на основании годовых планов работы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и внеплановыми.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роверка может проводиться по конкретному заявлению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A719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полнотой и качеством исполнения муниципальной услуги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полнотой и качеством предоставления муниципальной услуги осуществляется в форме проведения проверок.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роверки могут быть плановыми и внеплановыми. Порядок и периодичность осуществления плановых проверок устанавливается планом работы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, ответственного за предоставление муниципальной услуги.</w:t>
      </w:r>
    </w:p>
    <w:p w:rsidR="00F64B80" w:rsidRPr="00F64B80" w:rsidRDefault="00F64B80" w:rsidP="00FA7199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64B80" w:rsidRPr="00F64B80" w:rsidRDefault="00F64B80" w:rsidP="00F64B8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ерсональная ответственность должностных лиц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 закрепляется в должностных регламентах в соответствии с требованиями законодательства.</w:t>
      </w: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</w:pPr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Положения, характеризующие требования к порядку и формам </w:t>
      </w:r>
      <w:proofErr w:type="gramStart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>контроля за</w:t>
      </w:r>
      <w:proofErr w:type="gramEnd"/>
      <w:r w:rsidRPr="00F64B80">
        <w:rPr>
          <w:rFonts w:ascii="Times New Roman" w:eastAsia="SimSun" w:hAnsi="Times New Roman"/>
          <w:bCs/>
          <w:kern w:val="2"/>
          <w:sz w:val="24"/>
          <w:szCs w:val="24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Граждане, их объединения и организации в случае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выявления фактов нарушения порядка предоставления муниципальной услуги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ли ненадлежащего исполнения настоящего административного регламента вправе обратиться с жалобой в отдел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 w:cs="Times New Roman"/>
          <w:b w:val="0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район».</w:t>
      </w:r>
    </w:p>
    <w:p w:rsidR="00F64B80" w:rsidRPr="00F64B80" w:rsidRDefault="00F64B80" w:rsidP="00F64B80">
      <w:pPr>
        <w:widowControl w:val="0"/>
        <w:suppressAutoHyphens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</w:pP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lastRenderedPageBreak/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F64B80" w:rsidRPr="00F64B80" w:rsidRDefault="00F64B80" w:rsidP="00F64B80">
      <w:pPr>
        <w:widowControl w:val="0"/>
        <w:suppressAutoHyphens/>
        <w:ind w:firstLine="567"/>
        <w:contextualSpacing/>
        <w:jc w:val="both"/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</w:pPr>
      <w:r w:rsidRPr="00F64B80"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FA7199" w:rsidRDefault="00FA7199" w:rsidP="00F64B80">
      <w:pPr>
        <w:autoSpaceDE w:val="0"/>
        <w:autoSpaceDN w:val="0"/>
        <w:adjustRightInd w:val="0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ind w:firstLine="567"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Pr="00F64B80">
        <w:rPr>
          <w:rFonts w:ascii="Times New Roman" w:hAnsi="Times New Roman"/>
          <w:sz w:val="24"/>
          <w:szCs w:val="24"/>
        </w:rPr>
        <w:t>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</w:t>
      </w:r>
      <w:r w:rsidRPr="00F64B80">
        <w:rPr>
          <w:rFonts w:ascii="Times New Roman" w:hAnsi="Times New Roman"/>
          <w:color w:val="000000"/>
          <w:sz w:val="24"/>
          <w:szCs w:val="24"/>
        </w:rPr>
        <w:t>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Заявитель может обратиться с жалобой, в том числе в следующих случаях: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  <w:proofErr w:type="gramEnd"/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;</w:t>
      </w:r>
    </w:p>
    <w:p w:rsidR="00F64B80" w:rsidRPr="00F64B80" w:rsidRDefault="00F64B80" w:rsidP="00F64B80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F64B80">
        <w:rPr>
          <w:rFonts w:ascii="Times New Roman" w:hAnsi="Times New Roman"/>
          <w:sz w:val="24"/>
          <w:szCs w:val="24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64B80" w:rsidRPr="00F64B80" w:rsidRDefault="00F64B80" w:rsidP="00F64B8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64B80">
        <w:rPr>
          <w:rFonts w:ascii="Times New Roman" w:hAnsi="Times New Roman"/>
          <w:color w:val="000000"/>
          <w:sz w:val="24"/>
          <w:szCs w:val="24"/>
        </w:rPr>
        <w:t>Общие требования к порядку подачи и рассмотрению жалоб:</w:t>
      </w:r>
    </w:p>
    <w:p w:rsidR="00F64B80" w:rsidRPr="00F64B80" w:rsidRDefault="00F64B80" w:rsidP="00F64B80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F64B80" w:rsidRPr="00F64B80" w:rsidRDefault="00F64B80" w:rsidP="00F64B80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ногофункциональный центр, с использованием информационно-телекоммуникационной сети «Интернет», </w:t>
      </w:r>
      <w:r w:rsidRPr="00F64B80">
        <w:rPr>
          <w:rFonts w:ascii="Times New Roman" w:hAnsi="Times New Roman"/>
          <w:sz w:val="24"/>
          <w:szCs w:val="24"/>
        </w:rPr>
        <w:lastRenderedPageBreak/>
        <w:t>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F64B80" w:rsidRPr="00F64B80" w:rsidRDefault="00F64B80" w:rsidP="00F64B80">
      <w:pPr>
        <w:pStyle w:val="a4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собенности подачи и рассмотрения жалоб на решения и действия (бездействие) отдела архитектуры и градостроительства Администрации муниципального образования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Жалоба должна содержать:</w:t>
      </w:r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,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чем на тридцать дней, уведомив о продлении срока ее рассмотрения заявителя, направившего жалобу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F64B80" w:rsidRPr="00F64B80" w:rsidRDefault="00F64B80" w:rsidP="00F64B80">
      <w:pPr>
        <w:pStyle w:val="ConsPlusNormal"/>
        <w:numPr>
          <w:ilvl w:val="0"/>
          <w:numId w:val="13"/>
        </w:numPr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64B80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</w:t>
      </w:r>
      <w:r w:rsidRPr="00F64B80">
        <w:rPr>
          <w:rFonts w:ascii="Times New Roman" w:hAnsi="Times New Roman" w:cs="Times New Roman"/>
          <w:b w:val="0"/>
          <w:sz w:val="24"/>
          <w:szCs w:val="24"/>
        </w:rPr>
        <w:lastRenderedPageBreak/>
        <w:t>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,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64B80" w:rsidRPr="00F64B80" w:rsidRDefault="00F64B80" w:rsidP="00F64B80">
      <w:pPr>
        <w:pStyle w:val="ConsPlusTitle"/>
        <w:widowControl/>
        <w:tabs>
          <w:tab w:val="left" w:pos="-360"/>
          <w:tab w:val="left" w:pos="180"/>
        </w:tabs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F64B80">
        <w:rPr>
          <w:rFonts w:ascii="Times New Roman" w:hAnsi="Times New Roman" w:cs="Times New Roman"/>
          <w:b w:val="0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64B80">
        <w:rPr>
          <w:rFonts w:ascii="Times New Roman" w:hAnsi="Times New Roman" w:cs="Times New Roman"/>
          <w:b w:val="0"/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br w:type="page"/>
      </w: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«</w:t>
      </w:r>
      <w:r w:rsidRPr="00F64B80">
        <w:rPr>
          <w:rFonts w:ascii="Times New Roman" w:hAnsi="Times New Roman"/>
          <w:color w:val="000000"/>
          <w:sz w:val="24"/>
          <w:szCs w:val="24"/>
        </w:rPr>
        <w:t>Выдача разрешения на строительство</w:t>
      </w:r>
      <w:r w:rsidRPr="00F64B80">
        <w:rPr>
          <w:rFonts w:ascii="Times New Roman" w:hAnsi="Times New Roman"/>
          <w:sz w:val="24"/>
          <w:szCs w:val="24"/>
        </w:rPr>
        <w:t>»</w:t>
      </w:r>
    </w:p>
    <w:p w:rsidR="00F64B80" w:rsidRPr="00F64B80" w:rsidRDefault="00F64B80" w:rsidP="00F64B80">
      <w:pPr>
        <w:autoSpaceDE w:val="0"/>
        <w:autoSpaceDN w:val="0"/>
        <w:adjustRightInd w:val="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autoSpaceDE w:val="0"/>
        <w:autoSpaceDN w:val="0"/>
        <w:adjustRightInd w:val="0"/>
        <w:jc w:val="center"/>
        <w:outlineLvl w:val="2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</w:t>
      </w:r>
      <w:r w:rsidRPr="00F64B80">
        <w:rPr>
          <w:rFonts w:ascii="Times New Roman" w:hAnsi="Times New Roman"/>
          <w:color w:val="000000"/>
          <w:sz w:val="24"/>
          <w:szCs w:val="24"/>
        </w:rPr>
        <w:t>«Выдача разрешения на строительство»</w:t>
      </w:r>
    </w:p>
    <w:p w:rsidR="00F64B80" w:rsidRPr="00F64B80" w:rsidRDefault="00F64B80" w:rsidP="00F64B80">
      <w:pPr>
        <w:autoSpaceDE w:val="0"/>
        <w:autoSpaceDN w:val="0"/>
        <w:adjustRightInd w:val="0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F64B80" w:rsidRPr="00F64B80" w:rsidRDefault="00F64B80" w:rsidP="00F64B80">
      <w:pPr>
        <w:autoSpaceDE w:val="0"/>
        <w:autoSpaceDN w:val="0"/>
        <w:adjustRightInd w:val="0"/>
        <w:jc w:val="center"/>
        <w:outlineLvl w:val="2"/>
        <w:rPr>
          <w:rFonts w:ascii="Times New Roman" w:hAnsi="Times New Roman"/>
        </w:rPr>
      </w:pPr>
      <w:r w:rsidRPr="00F64B80">
        <w:rPr>
          <w:rFonts w:ascii="Times New Roman" w:hAnsi="Times New Roman"/>
        </w:rPr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25pt;height:501.1pt" o:ole="">
            <v:imagedata r:id="rId20" o:title=""/>
          </v:shape>
          <o:OLEObject Type="Embed" ProgID="Visio.Drawing.11" ShapeID="_x0000_i1025" DrawAspect="Content" ObjectID="_1516003929" r:id="rId21"/>
        </w:object>
      </w:r>
    </w:p>
    <w:p w:rsidR="00F64B80" w:rsidRPr="00F64B80" w:rsidRDefault="00F64B80" w:rsidP="00F64B80">
      <w:pPr>
        <w:rPr>
          <w:rFonts w:ascii="Times New Roman" w:hAnsi="Times New Roman"/>
          <w:sz w:val="28"/>
          <w:szCs w:val="28"/>
        </w:rPr>
      </w:pPr>
    </w:p>
    <w:p w:rsidR="00F64B80" w:rsidRPr="00F64B80" w:rsidRDefault="00F64B80" w:rsidP="00F64B80">
      <w:pPr>
        <w:rPr>
          <w:rFonts w:ascii="Times New Roman" w:hAnsi="Times New Roman"/>
          <w:sz w:val="28"/>
          <w:szCs w:val="28"/>
        </w:rPr>
      </w:pPr>
      <w:r w:rsidRPr="00F64B80">
        <w:rPr>
          <w:rFonts w:ascii="Times New Roman" w:hAnsi="Times New Roman"/>
          <w:sz w:val="28"/>
          <w:szCs w:val="28"/>
        </w:rPr>
        <w:br w:type="page"/>
      </w:r>
    </w:p>
    <w:p w:rsidR="00F64B80" w:rsidRPr="00F64B80" w:rsidRDefault="00F64B80" w:rsidP="00F64B80">
      <w:pPr>
        <w:ind w:left="4111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F64B80" w:rsidRPr="00F64B80" w:rsidRDefault="00F64B80" w:rsidP="00F64B80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Pr="00F64B80">
        <w:rPr>
          <w:rFonts w:ascii="Times New Roman" w:hAnsi="Times New Roman"/>
          <w:sz w:val="24"/>
          <w:szCs w:val="24"/>
        </w:rPr>
        <w:br/>
      </w:r>
      <w:r w:rsidRPr="00F64B80">
        <w:rPr>
          <w:rFonts w:ascii="Times New Roman" w:hAnsi="Times New Roman"/>
          <w:color w:val="000000"/>
          <w:sz w:val="24"/>
          <w:szCs w:val="24"/>
        </w:rPr>
        <w:t>«Выдача разрешения на строительство»</w:t>
      </w:r>
    </w:p>
    <w:p w:rsidR="00F64B80" w:rsidRPr="00F64B80" w:rsidRDefault="00F64B80" w:rsidP="00F64B80">
      <w:pPr>
        <w:spacing w:line="216" w:lineRule="auto"/>
        <w:ind w:left="4111"/>
        <w:contextualSpacing/>
        <w:jc w:val="both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ind w:left="4536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Главе администрации </w:t>
      </w:r>
    </w:p>
    <w:p w:rsidR="00F64B80" w:rsidRPr="00F64B80" w:rsidRDefault="00F64B80" w:rsidP="00F64B80">
      <w:pPr>
        <w:ind w:left="4536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МО «</w:t>
      </w:r>
      <w:proofErr w:type="spellStart"/>
      <w:r w:rsidRPr="00F64B80">
        <w:rPr>
          <w:rFonts w:ascii="Times New Roman" w:hAnsi="Times New Roman"/>
          <w:sz w:val="24"/>
          <w:szCs w:val="24"/>
        </w:rPr>
        <w:t>Усть-Канский</w:t>
      </w:r>
      <w:proofErr w:type="spellEnd"/>
      <w:r w:rsidRPr="00F64B80">
        <w:rPr>
          <w:rFonts w:ascii="Times New Roman" w:hAnsi="Times New Roman"/>
          <w:sz w:val="24"/>
          <w:szCs w:val="24"/>
        </w:rPr>
        <w:t xml:space="preserve"> район»</w:t>
      </w:r>
    </w:p>
    <w:p w:rsidR="00F64B80" w:rsidRPr="00F64B80" w:rsidRDefault="00F64B80" w:rsidP="00F64B80">
      <w:pPr>
        <w:ind w:left="4536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Г.Н. </w:t>
      </w:r>
      <w:proofErr w:type="spellStart"/>
      <w:r w:rsidRPr="00F64B80">
        <w:rPr>
          <w:rFonts w:ascii="Times New Roman" w:hAnsi="Times New Roman"/>
          <w:sz w:val="24"/>
          <w:szCs w:val="24"/>
        </w:rPr>
        <w:t>Пильтину</w:t>
      </w:r>
      <w:proofErr w:type="spellEnd"/>
    </w:p>
    <w:p w:rsidR="00F64B80" w:rsidRPr="00F64B80" w:rsidRDefault="00F64B80" w:rsidP="00F64B80">
      <w:pPr>
        <w:ind w:left="4536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от ___________________________________</w:t>
      </w:r>
    </w:p>
    <w:p w:rsidR="00F64B80" w:rsidRPr="00F64B80" w:rsidRDefault="00F64B80" w:rsidP="00F64B80">
      <w:pPr>
        <w:ind w:left="4536"/>
        <w:contextualSpacing/>
        <w:jc w:val="center"/>
        <w:rPr>
          <w:rFonts w:ascii="Times New Roman" w:hAnsi="Times New Roman"/>
          <w:i/>
          <w:sz w:val="24"/>
          <w:szCs w:val="24"/>
        </w:rPr>
      </w:pPr>
      <w:proofErr w:type="gramStart"/>
      <w:r w:rsidRPr="00F64B80">
        <w:rPr>
          <w:rFonts w:ascii="Times New Roman" w:hAnsi="Times New Roman"/>
          <w:i/>
          <w:sz w:val="24"/>
          <w:szCs w:val="24"/>
          <w:vertAlign w:val="superscript"/>
        </w:rPr>
        <w:t>(ФИО - для граждан, полное наименование организации –</w:t>
      </w:r>
      <w:proofErr w:type="gramEnd"/>
    </w:p>
    <w:p w:rsidR="00F64B80" w:rsidRPr="00F64B80" w:rsidRDefault="00F64B80" w:rsidP="00F64B80">
      <w:pPr>
        <w:ind w:left="4536"/>
        <w:contextualSpacing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F64B80">
        <w:rPr>
          <w:rFonts w:ascii="Times New Roman" w:hAnsi="Times New Roman"/>
          <w:i/>
          <w:sz w:val="24"/>
          <w:szCs w:val="24"/>
        </w:rPr>
        <w:t>__________________________________</w:t>
      </w:r>
      <w:r w:rsidRPr="00F64B80">
        <w:rPr>
          <w:rFonts w:ascii="Times New Roman" w:hAnsi="Times New Roman"/>
          <w:i/>
          <w:sz w:val="24"/>
          <w:szCs w:val="24"/>
        </w:rPr>
        <w:br/>
      </w:r>
      <w:r w:rsidRPr="00F64B80">
        <w:rPr>
          <w:rFonts w:ascii="Times New Roman" w:hAnsi="Times New Roman"/>
          <w:i/>
          <w:sz w:val="24"/>
          <w:szCs w:val="24"/>
          <w:vertAlign w:val="superscript"/>
        </w:rPr>
        <w:t xml:space="preserve">для юридических лиц, почтовый индекс и адрес, </w:t>
      </w:r>
    </w:p>
    <w:p w:rsidR="00F64B80" w:rsidRPr="00F64B80" w:rsidRDefault="00F64B80" w:rsidP="00F64B80">
      <w:pPr>
        <w:ind w:left="4536"/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</w:rPr>
        <w:t>__________________________________</w:t>
      </w:r>
    </w:p>
    <w:p w:rsidR="00F64B80" w:rsidRPr="00F64B80" w:rsidRDefault="00F64B80" w:rsidP="00F64B80">
      <w:pPr>
        <w:ind w:left="4536"/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  <w:vertAlign w:val="superscript"/>
        </w:rPr>
        <w:t xml:space="preserve">контактный телефон) </w:t>
      </w:r>
      <w:r w:rsidRPr="00F64B80">
        <w:rPr>
          <w:rFonts w:ascii="Times New Roman" w:hAnsi="Times New Roman"/>
          <w:i/>
          <w:sz w:val="24"/>
          <w:szCs w:val="24"/>
        </w:rPr>
        <w:t>__________________________________</w:t>
      </w:r>
    </w:p>
    <w:p w:rsidR="00F64B80" w:rsidRPr="00F64B80" w:rsidRDefault="00F64B80" w:rsidP="00F64B80">
      <w:pPr>
        <w:ind w:left="4536"/>
        <w:contextualSpacing/>
        <w:jc w:val="center"/>
        <w:rPr>
          <w:rFonts w:ascii="Times New Roman" w:hAnsi="Times New Roman"/>
          <w:i/>
          <w:sz w:val="24"/>
          <w:szCs w:val="24"/>
        </w:rPr>
      </w:pPr>
    </w:p>
    <w:p w:rsidR="00F64B80" w:rsidRPr="00F64B80" w:rsidRDefault="00F64B80" w:rsidP="00F64B80">
      <w:pPr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br/>
      </w:r>
      <w:r w:rsidR="002C1112">
        <w:rPr>
          <w:rFonts w:ascii="Times New Roman" w:hAnsi="Times New Roman"/>
          <w:sz w:val="24"/>
          <w:szCs w:val="24"/>
        </w:rPr>
        <w:t>З</w:t>
      </w:r>
      <w:r w:rsidRPr="00F64B80">
        <w:rPr>
          <w:rFonts w:ascii="Times New Roman" w:hAnsi="Times New Roman"/>
          <w:sz w:val="24"/>
          <w:szCs w:val="24"/>
        </w:rPr>
        <w:t>аявление.</w:t>
      </w:r>
    </w:p>
    <w:p w:rsidR="00F64B80" w:rsidRPr="00F64B80" w:rsidRDefault="00F64B80" w:rsidP="00F64B80">
      <w:pPr>
        <w:ind w:firstLine="567"/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В соответствии со статьей 51 Градостроительного кодекса РФ прошу выдать разрешение на строительство, реконструкцию (не нужное зачеркнуть) объекта капитального строительства</w:t>
      </w:r>
      <w:proofErr w:type="gramStart"/>
      <w:r w:rsidRPr="00F64B80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F64B80">
        <w:rPr>
          <w:rFonts w:ascii="Times New Roman" w:hAnsi="Times New Roman"/>
          <w:sz w:val="24"/>
          <w:szCs w:val="24"/>
        </w:rPr>
        <w:t>_____________________________________________</w:t>
      </w:r>
    </w:p>
    <w:p w:rsidR="00F64B80" w:rsidRPr="00F64B80" w:rsidRDefault="00F64B80" w:rsidP="00F64B80">
      <w:pPr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proofErr w:type="gramStart"/>
      <w:r w:rsidRPr="00F64B80">
        <w:rPr>
          <w:rFonts w:ascii="Times New Roman" w:hAnsi="Times New Roman"/>
          <w:i/>
          <w:sz w:val="24"/>
          <w:szCs w:val="24"/>
          <w:vertAlign w:val="superscript"/>
        </w:rPr>
        <w:t>(наименование объекта капитального строительства в соответствии</w:t>
      </w:r>
      <w:proofErr w:type="gramEnd"/>
    </w:p>
    <w:p w:rsidR="00F64B80" w:rsidRPr="00F64B80" w:rsidRDefault="00F64B80" w:rsidP="00F64B80">
      <w:pPr>
        <w:contextualSpacing/>
        <w:jc w:val="right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</w:rPr>
        <w:t>______________________________________________________________________</w:t>
      </w:r>
    </w:p>
    <w:p w:rsidR="00F64B80" w:rsidRPr="00F64B80" w:rsidRDefault="00F64B80" w:rsidP="00F64B80">
      <w:pPr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  <w:vertAlign w:val="superscript"/>
        </w:rPr>
        <w:t xml:space="preserve">с проектной документацией, краткие проектные характеристики, описание этапа </w:t>
      </w:r>
    </w:p>
    <w:p w:rsidR="00F64B80" w:rsidRPr="00F64B80" w:rsidRDefault="00F64B80" w:rsidP="00F64B80">
      <w:pPr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</w:rPr>
        <w:softHyphen/>
        <w:t>__________________________________________________________________</w:t>
      </w:r>
    </w:p>
    <w:p w:rsidR="00F64B80" w:rsidRPr="00F64B80" w:rsidRDefault="00F64B80" w:rsidP="00F64B80">
      <w:pPr>
        <w:contextualSpacing/>
        <w:jc w:val="center"/>
        <w:rPr>
          <w:rFonts w:ascii="Times New Roman" w:hAnsi="Times New Roman"/>
          <w:i/>
          <w:sz w:val="24"/>
          <w:szCs w:val="24"/>
        </w:rPr>
      </w:pPr>
      <w:r w:rsidRPr="00F64B80">
        <w:rPr>
          <w:rFonts w:ascii="Times New Roman" w:hAnsi="Times New Roman"/>
          <w:i/>
          <w:sz w:val="24"/>
          <w:szCs w:val="24"/>
          <w:vertAlign w:val="superscript"/>
        </w:rPr>
        <w:t>строительства, реконструкции, если работы планируется выполнять по этапам)</w:t>
      </w:r>
    </w:p>
    <w:p w:rsidR="00F64B80" w:rsidRPr="00F64B80" w:rsidRDefault="00F64B80" w:rsidP="00F64B80">
      <w:pPr>
        <w:pStyle w:val="a8"/>
        <w:contextualSpacing/>
        <w:jc w:val="both"/>
        <w:rPr>
          <w:rFonts w:cs="Times New Roman"/>
          <w:szCs w:val="24"/>
        </w:rPr>
      </w:pPr>
      <w:r w:rsidRPr="00F64B80">
        <w:rPr>
          <w:rFonts w:cs="Times New Roman"/>
          <w:szCs w:val="24"/>
        </w:rPr>
        <w:t>на земельном участке ________________________________________________,</w:t>
      </w:r>
    </w:p>
    <w:p w:rsidR="00F64B80" w:rsidRPr="00F64B80" w:rsidRDefault="00F64B80" w:rsidP="00F64B80">
      <w:pPr>
        <w:pStyle w:val="a8"/>
        <w:ind w:left="3540" w:firstLine="708"/>
        <w:contextualSpacing/>
        <w:jc w:val="both"/>
        <w:rPr>
          <w:rFonts w:cs="Times New Roman"/>
          <w:i/>
          <w:szCs w:val="24"/>
        </w:rPr>
      </w:pPr>
      <w:r w:rsidRPr="00F64B80">
        <w:rPr>
          <w:rFonts w:cs="Times New Roman"/>
          <w:i/>
          <w:szCs w:val="24"/>
          <w:vertAlign w:val="superscript"/>
        </w:rPr>
        <w:t>(кадастровый номер земельного участка)</w:t>
      </w: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расположенного по адресу</w:t>
      </w:r>
      <w:proofErr w:type="gramStart"/>
      <w:r w:rsidRPr="00F64B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F64B80">
        <w:rPr>
          <w:rFonts w:ascii="Times New Roman" w:hAnsi="Times New Roman"/>
          <w:sz w:val="24"/>
          <w:szCs w:val="24"/>
        </w:rPr>
        <w:t>:</w:t>
      </w:r>
      <w:proofErr w:type="gramEnd"/>
      <w:r w:rsidRPr="00F64B80">
        <w:rPr>
          <w:rFonts w:ascii="Times New Roman" w:hAnsi="Times New Roman"/>
          <w:sz w:val="24"/>
          <w:szCs w:val="24"/>
        </w:rPr>
        <w:t xml:space="preserve"> </w:t>
      </w:r>
      <w:r w:rsidRPr="00F64B80">
        <w:rPr>
          <w:rFonts w:ascii="Times New Roman" w:hAnsi="Times New Roman"/>
          <w:i/>
          <w:sz w:val="24"/>
          <w:szCs w:val="24"/>
        </w:rPr>
        <w:t>______________________________________________</w:t>
      </w:r>
      <w:r w:rsidRPr="00F64B80">
        <w:rPr>
          <w:rFonts w:ascii="Times New Roman" w:hAnsi="Times New Roman"/>
          <w:i/>
          <w:sz w:val="24"/>
          <w:szCs w:val="24"/>
        </w:rPr>
        <w:br/>
      </w:r>
      <w:r w:rsidRPr="00F64B80">
        <w:rPr>
          <w:rFonts w:ascii="Times New Roman" w:hAnsi="Times New Roman"/>
          <w:i/>
          <w:sz w:val="24"/>
          <w:szCs w:val="24"/>
          <w:vertAlign w:val="superscript"/>
        </w:rPr>
        <w:t xml:space="preserve">                                                                                       (полный адрес объекта капитального строительства)</w:t>
      </w:r>
    </w:p>
    <w:p w:rsidR="00F64B80" w:rsidRPr="00F64B80" w:rsidRDefault="00F64B80" w:rsidP="00F64B80">
      <w:pPr>
        <w:pStyle w:val="a8"/>
        <w:contextualSpacing/>
        <w:rPr>
          <w:rFonts w:cs="Times New Roman"/>
          <w:szCs w:val="24"/>
        </w:rPr>
      </w:pPr>
      <w:r w:rsidRPr="00F64B80">
        <w:rPr>
          <w:rFonts w:cs="Times New Roman"/>
          <w:szCs w:val="24"/>
        </w:rPr>
        <w:t>__________________________________________________________________</w:t>
      </w:r>
      <w:r w:rsidRPr="00F64B80">
        <w:rPr>
          <w:rFonts w:cs="Times New Roman"/>
          <w:szCs w:val="24"/>
        </w:rPr>
        <w:br/>
        <w:t>этажность объекта________</w:t>
      </w:r>
      <w:r w:rsidRPr="00F64B80">
        <w:rPr>
          <w:rFonts w:cs="Times New Roman"/>
          <w:szCs w:val="24"/>
        </w:rPr>
        <w:tab/>
      </w:r>
      <w:r w:rsidRPr="00F64B80">
        <w:rPr>
          <w:rFonts w:cs="Times New Roman"/>
          <w:szCs w:val="24"/>
        </w:rPr>
        <w:tab/>
        <w:t>материал стен__________________________</w:t>
      </w:r>
    </w:p>
    <w:p w:rsidR="00F64B80" w:rsidRPr="00F64B80" w:rsidRDefault="00F64B80" w:rsidP="00F64B80">
      <w:pPr>
        <w:pStyle w:val="a8"/>
        <w:contextualSpacing/>
        <w:jc w:val="both"/>
        <w:rPr>
          <w:rFonts w:cs="Times New Roman"/>
          <w:szCs w:val="24"/>
        </w:rPr>
      </w:pPr>
      <w:r w:rsidRPr="00F64B80">
        <w:rPr>
          <w:rFonts w:cs="Times New Roman"/>
          <w:szCs w:val="24"/>
        </w:rPr>
        <w:t>габариты объекта ________________________________________________.</w:t>
      </w: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к заявлению прилагаю следующие документы:</w:t>
      </w:r>
    </w:p>
    <w:p w:rsidR="00F64B80" w:rsidRPr="00F64B80" w:rsidRDefault="00F64B80" w:rsidP="00F64B80">
      <w:pPr>
        <w:pStyle w:val="a4"/>
        <w:numPr>
          <w:ilvl w:val="0"/>
          <w:numId w:val="17"/>
        </w:num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__________________________</w:t>
      </w:r>
    </w:p>
    <w:p w:rsidR="00F64B80" w:rsidRPr="00F64B80" w:rsidRDefault="00F64B80" w:rsidP="00F64B80">
      <w:pPr>
        <w:pStyle w:val="a4"/>
        <w:numPr>
          <w:ilvl w:val="0"/>
          <w:numId w:val="17"/>
        </w:num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__________________________</w:t>
      </w:r>
    </w:p>
    <w:p w:rsidR="00F64B80" w:rsidRPr="00F64B80" w:rsidRDefault="00F64B80" w:rsidP="00F64B80">
      <w:pPr>
        <w:pStyle w:val="a4"/>
        <w:numPr>
          <w:ilvl w:val="0"/>
          <w:numId w:val="17"/>
        </w:num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__________________________</w:t>
      </w:r>
    </w:p>
    <w:p w:rsidR="00F64B80" w:rsidRPr="00F64B80" w:rsidRDefault="00F64B80" w:rsidP="00F64B80">
      <w:pPr>
        <w:pStyle w:val="a4"/>
        <w:numPr>
          <w:ilvl w:val="0"/>
          <w:numId w:val="17"/>
        </w:num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__________________________</w:t>
      </w:r>
    </w:p>
    <w:p w:rsidR="00F64B80" w:rsidRPr="00F64B80" w:rsidRDefault="00F64B80" w:rsidP="00F64B80">
      <w:pPr>
        <w:pStyle w:val="a4"/>
        <w:numPr>
          <w:ilvl w:val="0"/>
          <w:numId w:val="17"/>
        </w:numPr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>__________________________________________________________</w:t>
      </w:r>
    </w:p>
    <w:p w:rsidR="00F64B80" w:rsidRPr="00F64B80" w:rsidRDefault="00F64B80" w:rsidP="00F64B80">
      <w:pPr>
        <w:contextualSpacing/>
        <w:jc w:val="right"/>
        <w:rPr>
          <w:rFonts w:ascii="Times New Roman" w:hAnsi="Times New Roman"/>
          <w:sz w:val="24"/>
          <w:szCs w:val="24"/>
        </w:rPr>
      </w:pP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</w:rPr>
      </w:pPr>
      <w:r w:rsidRPr="00F64B80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________  / _________</w:t>
      </w: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  <w:vertAlign w:val="superscript"/>
        </w:rPr>
      </w:pPr>
      <w:r w:rsidRPr="00F64B80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</w:t>
      </w:r>
      <w:r w:rsidRPr="00F64B80">
        <w:rPr>
          <w:rFonts w:ascii="Times New Roman" w:hAnsi="Times New Roman"/>
          <w:sz w:val="24"/>
          <w:szCs w:val="24"/>
          <w:vertAlign w:val="superscript"/>
        </w:rPr>
        <w:t xml:space="preserve">подпись                   дата                         </w:t>
      </w: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  <w:vertAlign w:val="superscript"/>
        </w:rPr>
      </w:pPr>
    </w:p>
    <w:p w:rsidR="00F64B80" w:rsidRPr="00F64B80" w:rsidRDefault="00F64B80" w:rsidP="00F64B80">
      <w:pPr>
        <w:contextualSpacing/>
        <w:rPr>
          <w:rFonts w:ascii="Times New Roman" w:hAnsi="Times New Roman"/>
          <w:sz w:val="24"/>
          <w:szCs w:val="24"/>
          <w:vertAlign w:val="superscript"/>
        </w:rPr>
      </w:pPr>
    </w:p>
    <w:p w:rsidR="00F64B80" w:rsidRPr="00F64B80" w:rsidRDefault="00F64B80" w:rsidP="00A35320">
      <w:pPr>
        <w:pStyle w:val="a3"/>
        <w:contextualSpacing/>
        <w:jc w:val="center"/>
      </w:pPr>
    </w:p>
    <w:sectPr w:rsidR="00F64B80" w:rsidRPr="00F64B80" w:rsidSect="00F64B80">
      <w:pgSz w:w="11906" w:h="16838"/>
      <w:pgMar w:top="709" w:right="1133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76B80"/>
    <w:multiLevelType w:val="multilevel"/>
    <w:tmpl w:val="A5F095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723651"/>
    <w:multiLevelType w:val="hybridMultilevel"/>
    <w:tmpl w:val="962229EE"/>
    <w:lvl w:ilvl="0" w:tplc="4F18A9A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9A54EC2"/>
    <w:multiLevelType w:val="multilevel"/>
    <w:tmpl w:val="3B1C0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7">
    <w:nsid w:val="371F624D"/>
    <w:multiLevelType w:val="multilevel"/>
    <w:tmpl w:val="D6F41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FDE5C60"/>
    <w:multiLevelType w:val="multilevel"/>
    <w:tmpl w:val="2AD6B5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67AD345B"/>
    <w:multiLevelType w:val="multilevel"/>
    <w:tmpl w:val="7BCE22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6C442A70"/>
    <w:multiLevelType w:val="multilevel"/>
    <w:tmpl w:val="8E921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5800693"/>
    <w:multiLevelType w:val="hybridMultilevel"/>
    <w:tmpl w:val="CD107D9E"/>
    <w:lvl w:ilvl="0" w:tplc="9EB285E2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B718CB06" w:tentative="1">
      <w:start w:val="1"/>
      <w:numFmt w:val="lowerLetter"/>
      <w:lvlText w:val="%2."/>
      <w:lvlJc w:val="left"/>
      <w:pPr>
        <w:ind w:left="1530" w:hanging="360"/>
      </w:pPr>
    </w:lvl>
    <w:lvl w:ilvl="2" w:tplc="40CE9D50" w:tentative="1">
      <w:start w:val="1"/>
      <w:numFmt w:val="lowerRoman"/>
      <w:lvlText w:val="%3."/>
      <w:lvlJc w:val="right"/>
      <w:pPr>
        <w:ind w:left="2250" w:hanging="180"/>
      </w:pPr>
    </w:lvl>
    <w:lvl w:ilvl="3" w:tplc="832A79CA" w:tentative="1">
      <w:start w:val="1"/>
      <w:numFmt w:val="decimal"/>
      <w:lvlText w:val="%4."/>
      <w:lvlJc w:val="left"/>
      <w:pPr>
        <w:ind w:left="2970" w:hanging="360"/>
      </w:pPr>
    </w:lvl>
    <w:lvl w:ilvl="4" w:tplc="9CA4DDC4" w:tentative="1">
      <w:start w:val="1"/>
      <w:numFmt w:val="lowerLetter"/>
      <w:lvlText w:val="%5."/>
      <w:lvlJc w:val="left"/>
      <w:pPr>
        <w:ind w:left="3690" w:hanging="360"/>
      </w:pPr>
    </w:lvl>
    <w:lvl w:ilvl="5" w:tplc="60668F28" w:tentative="1">
      <w:start w:val="1"/>
      <w:numFmt w:val="lowerRoman"/>
      <w:lvlText w:val="%6."/>
      <w:lvlJc w:val="right"/>
      <w:pPr>
        <w:ind w:left="4410" w:hanging="180"/>
      </w:pPr>
    </w:lvl>
    <w:lvl w:ilvl="6" w:tplc="61E28D98" w:tentative="1">
      <w:start w:val="1"/>
      <w:numFmt w:val="decimal"/>
      <w:lvlText w:val="%7."/>
      <w:lvlJc w:val="left"/>
      <w:pPr>
        <w:ind w:left="5130" w:hanging="360"/>
      </w:pPr>
    </w:lvl>
    <w:lvl w:ilvl="7" w:tplc="78281498" w:tentative="1">
      <w:start w:val="1"/>
      <w:numFmt w:val="lowerLetter"/>
      <w:lvlText w:val="%8."/>
      <w:lvlJc w:val="left"/>
      <w:pPr>
        <w:ind w:left="5850" w:hanging="360"/>
      </w:pPr>
    </w:lvl>
    <w:lvl w:ilvl="8" w:tplc="6080A5EA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">
    <w:nsid w:val="7657423F"/>
    <w:multiLevelType w:val="multilevel"/>
    <w:tmpl w:val="596848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781B7DE0"/>
    <w:multiLevelType w:val="hybridMultilevel"/>
    <w:tmpl w:val="CD107D9E"/>
    <w:lvl w:ilvl="0" w:tplc="2E1A2BD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6">
    <w:nsid w:val="793B0E2E"/>
    <w:multiLevelType w:val="hybridMultilevel"/>
    <w:tmpl w:val="4DDE8B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2"/>
  </w:num>
  <w:num w:numId="5">
    <w:abstractNumId w:val="11"/>
  </w:num>
  <w:num w:numId="6">
    <w:abstractNumId w:val="9"/>
  </w:num>
  <w:num w:numId="7">
    <w:abstractNumId w:val="14"/>
  </w:num>
  <w:num w:numId="8">
    <w:abstractNumId w:val="15"/>
  </w:num>
  <w:num w:numId="9">
    <w:abstractNumId w:val="13"/>
  </w:num>
  <w:num w:numId="10">
    <w:abstractNumId w:val="4"/>
  </w:num>
  <w:num w:numId="11">
    <w:abstractNumId w:val="6"/>
  </w:num>
  <w:num w:numId="12">
    <w:abstractNumId w:val="2"/>
  </w:num>
  <w:num w:numId="13">
    <w:abstractNumId w:val="3"/>
  </w:num>
  <w:num w:numId="14">
    <w:abstractNumId w:val="8"/>
  </w:num>
  <w:num w:numId="15">
    <w:abstractNumId w:val="10"/>
  </w:num>
  <w:num w:numId="16">
    <w:abstractNumId w:val="1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characterSpacingControl w:val="doNotCompress"/>
  <w:compat/>
  <w:rsids>
    <w:rsidRoot w:val="00D4605B"/>
    <w:rsid w:val="000954FA"/>
    <w:rsid w:val="000A50A3"/>
    <w:rsid w:val="00100BFA"/>
    <w:rsid w:val="0012038A"/>
    <w:rsid w:val="0012664D"/>
    <w:rsid w:val="0021443A"/>
    <w:rsid w:val="00216CFA"/>
    <w:rsid w:val="00225E52"/>
    <w:rsid w:val="00286C90"/>
    <w:rsid w:val="002B13FF"/>
    <w:rsid w:val="002C1112"/>
    <w:rsid w:val="002F288D"/>
    <w:rsid w:val="003261A3"/>
    <w:rsid w:val="00327CF4"/>
    <w:rsid w:val="00344BB7"/>
    <w:rsid w:val="003633BE"/>
    <w:rsid w:val="003C23FB"/>
    <w:rsid w:val="004376FA"/>
    <w:rsid w:val="004703D9"/>
    <w:rsid w:val="004C3088"/>
    <w:rsid w:val="00533821"/>
    <w:rsid w:val="005B2099"/>
    <w:rsid w:val="00657480"/>
    <w:rsid w:val="0068335D"/>
    <w:rsid w:val="007002A1"/>
    <w:rsid w:val="00716E04"/>
    <w:rsid w:val="00734FFF"/>
    <w:rsid w:val="00857BD8"/>
    <w:rsid w:val="008B7907"/>
    <w:rsid w:val="008F4BA4"/>
    <w:rsid w:val="0093354F"/>
    <w:rsid w:val="00942BB8"/>
    <w:rsid w:val="00975192"/>
    <w:rsid w:val="009F49F7"/>
    <w:rsid w:val="00A35320"/>
    <w:rsid w:val="00A35821"/>
    <w:rsid w:val="00B032CB"/>
    <w:rsid w:val="00B1024B"/>
    <w:rsid w:val="00BB2402"/>
    <w:rsid w:val="00CE0F60"/>
    <w:rsid w:val="00D4605B"/>
    <w:rsid w:val="00DB6CA7"/>
    <w:rsid w:val="00DD6F2A"/>
    <w:rsid w:val="00DE4224"/>
    <w:rsid w:val="00F64B80"/>
    <w:rsid w:val="00FA184D"/>
    <w:rsid w:val="00FA7199"/>
    <w:rsid w:val="00FC40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9" type="connector" idref="#_x0000_s1031"/>
        <o:r id="V:Rule10" type="connector" idref="#_x0000_s1039"/>
        <o:r id="V:Rule11" type="connector" idref="#_x0000_s1034"/>
        <o:r id="V:Rule12" type="connector" idref="#_x0000_s1026"/>
        <o:r id="V:Rule13" type="connector" idref="#_x0000_s1028"/>
        <o:r id="V:Rule14" type="connector" idref="#_x0000_s1033"/>
        <o:r id="V:Rule15" type="connector" idref="#_x0000_s1038"/>
        <o:r id="V:Rule16" type="connector" idref="#_x0000_s103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605B"/>
    <w:rPr>
      <w:rFonts w:ascii="Calibri" w:eastAsia="Times New Roman" w:hAnsi="Calibri" w:cs="Times New Roman"/>
      <w:lang w:eastAsia="ru-RU"/>
    </w:rPr>
  </w:style>
  <w:style w:type="paragraph" w:styleId="3">
    <w:name w:val="heading 3"/>
    <w:basedOn w:val="a"/>
    <w:link w:val="30"/>
    <w:uiPriority w:val="9"/>
    <w:qFormat/>
    <w:rsid w:val="00327CF4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C23F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327CF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99"/>
    <w:qFormat/>
    <w:rsid w:val="00DE4224"/>
    <w:pPr>
      <w:ind w:left="720"/>
      <w:contextualSpacing/>
    </w:pPr>
  </w:style>
  <w:style w:type="character" w:styleId="a5">
    <w:name w:val="Strong"/>
    <w:basedOn w:val="a0"/>
    <w:uiPriority w:val="22"/>
    <w:qFormat/>
    <w:rsid w:val="00DE4224"/>
    <w:rPr>
      <w:b/>
      <w:bCs/>
    </w:rPr>
  </w:style>
  <w:style w:type="paragraph" w:customStyle="1" w:styleId="ConsPlusNormal">
    <w:name w:val="ConsPlusNormal"/>
    <w:rsid w:val="0068335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table" w:styleId="a6">
    <w:name w:val="Table Grid"/>
    <w:basedOn w:val="a1"/>
    <w:uiPriority w:val="59"/>
    <w:rsid w:val="0065748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uiPriority w:val="99"/>
    <w:rsid w:val="00B102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B1024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character" w:styleId="a7">
    <w:name w:val="Hyperlink"/>
    <w:rsid w:val="00B1024B"/>
    <w:rPr>
      <w:rFonts w:cs="Times New Roman"/>
      <w:color w:val="0000FF"/>
      <w:u w:val="single"/>
    </w:rPr>
  </w:style>
  <w:style w:type="paragraph" w:customStyle="1" w:styleId="2">
    <w:name w:val="Абзац списка2"/>
    <w:basedOn w:val="a"/>
    <w:rsid w:val="00B1024B"/>
    <w:pPr>
      <w:autoSpaceDE w:val="0"/>
      <w:autoSpaceDN w:val="0"/>
      <w:adjustRightInd w:val="0"/>
      <w:spacing w:after="0" w:line="240" w:lineRule="auto"/>
      <w:ind w:left="1740" w:hanging="1020"/>
      <w:contextualSpacing/>
      <w:jc w:val="both"/>
    </w:pPr>
    <w:rPr>
      <w:rFonts w:ascii="Times New Roman" w:hAnsi="Times New Roman"/>
      <w:color w:val="000000"/>
      <w:sz w:val="28"/>
      <w:szCs w:val="28"/>
    </w:rPr>
  </w:style>
  <w:style w:type="paragraph" w:styleId="a8">
    <w:name w:val="No Spacing"/>
    <w:qFormat/>
    <w:rsid w:val="00F64B80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oust-kan.ru/" TargetMode="External"/><Relationship Id="rId13" Type="http://schemas.openxmlformats.org/officeDocument/2006/relationships/hyperlink" Target="consultantplus://offline/ref=C6E2AA3B8701AB47B820C0E5EAE94DDD7739D0B62D6DC4EFC2C4E77279967EB33587B2C0EAq9b0I" TargetMode="External"/><Relationship Id="rId18" Type="http://schemas.openxmlformats.org/officeDocument/2006/relationships/hyperlink" Target="consultantplus://offline/ref=C6E2AA3B8701AB47B820C0E5EAE94DDD7739D0B62D6DC4EFC2C4E77279967EB33587B2C3EBq9b5I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hyperlink" Target="mailto:mfc-kosh-agash@mail.ru" TargetMode="External"/><Relationship Id="rId12" Type="http://schemas.openxmlformats.org/officeDocument/2006/relationships/hyperlink" Target="consultantplus://offline/ref=C6E2AA3B8701AB47B820C0E5EAE94DDD7739D0B62D6DC4EFC2C4E77279967EB33587B2C3EBq9b2I" TargetMode="External"/><Relationship Id="rId17" Type="http://schemas.openxmlformats.org/officeDocument/2006/relationships/hyperlink" Target="consultantplus://offline/ref=C6E2AA3B8701AB47B820C0E5EAE94DDD7739D0B62D6DC4EFC2C4E77279967EB33587B2C2E2q9b7I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C6E2AA3B8701AB47B820C0E5EAE94DDD7739D0B62D6DC4EFC2C4E77279967EB33587B2C2EFq9bDI" TargetMode="External"/><Relationship Id="rId20" Type="http://schemas.openxmlformats.org/officeDocument/2006/relationships/image" Target="media/image1.emf"/><Relationship Id="rId1" Type="http://schemas.openxmlformats.org/officeDocument/2006/relationships/numbering" Target="numbering.xml"/><Relationship Id="rId6" Type="http://schemas.openxmlformats.org/officeDocument/2006/relationships/hyperlink" Target="mailto:moust-kan@mail.ru" TargetMode="External"/><Relationship Id="rId11" Type="http://schemas.openxmlformats.org/officeDocument/2006/relationships/hyperlink" Target="consultantplus://offline/ref=C6E2AA3B8701AB47B820C0E5EAE94DDD7739D0B62D6DC4EFC2C4E77279967EB33587B2C7EB952E0Dq2b9I" TargetMode="External"/><Relationship Id="rId24" Type="http://schemas.microsoft.com/office/2007/relationships/stylesWithEffects" Target="stylesWithEffects.xml"/><Relationship Id="rId5" Type="http://schemas.openxmlformats.org/officeDocument/2006/relationships/hyperlink" Target="http://moust-kan.ru/" TargetMode="External"/><Relationship Id="rId15" Type="http://schemas.openxmlformats.org/officeDocument/2006/relationships/hyperlink" Target="consultantplus://offline/ref=C6E2AA3B8701AB47B820C0E5EAE94DDD7739D0B62D6DC4EFC2C4E77279967EB33587B2C7EB95200Cq2b7I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4542D08A357D6DC0B87C06D083F60292BF30AC20A51BA28890BB6030b6M2C" TargetMode="External"/><Relationship Id="rId19" Type="http://schemas.openxmlformats.org/officeDocument/2006/relationships/hyperlink" Target="consultantplus://offline/ref=C6E2AA3B8701AB47B820C0E5EAE94DDD7739D0B62D6DC4EFC2C4E77279967EB33587B2C3EBq9b2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mfc-altai@mail.ru" TargetMode="External"/><Relationship Id="rId14" Type="http://schemas.openxmlformats.org/officeDocument/2006/relationships/hyperlink" Target="consultantplus://offline/ref=C6E2AA3B8701AB47B820C0E5EAE94DDD7739D0B62D6DC4EFC2C4E77279967EB33587B2C5E9q9b1I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40</Pages>
  <Words>15800</Words>
  <Characters>90063</Characters>
  <Application>Microsoft Office Word</Application>
  <DocSecurity>0</DocSecurity>
  <Lines>750</Lines>
  <Paragraphs>2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5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Econom</cp:lastModifiedBy>
  <cp:revision>16</cp:revision>
  <dcterms:created xsi:type="dcterms:W3CDTF">2015-11-27T10:05:00Z</dcterms:created>
  <dcterms:modified xsi:type="dcterms:W3CDTF">2016-02-03T04:25:00Z</dcterms:modified>
</cp:coreProperties>
</file>